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Balk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Balk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Balk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ecause they are used in the main design code, which is written in MATLAB. Also in the previous chapter, verification of the given 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Pr="00A00A73">
        <w:rPr>
          <w:rFonts w:ascii="Times New Roman" w:hAnsi="Times New Roman" w:cs="Times New Roman"/>
          <w:sz w:val="24"/>
          <w:lang w:val="en-US"/>
        </w:rPr>
        <w:t xml:space="preserve">. Finally, optimized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for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Balk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 xml:space="preserve">Main motivation in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are:</w:t>
      </w:r>
    </w:p>
    <w:p w:rsidR="00481145"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9B7E8C">
      <w:pPr>
        <w:pStyle w:val="ListeParagraf"/>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proofErr w:type="gramStart"/>
      <w:r w:rsidRPr="00F06383">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w:t>
      </w:r>
      <w:proofErr w:type="gramEnd"/>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eastAsia="Times New Roman" w:hAnsi="Times New Roman" w:cs="Times New Roman"/>
          <w:color w:val="24292E"/>
          <w:sz w:val="24"/>
          <w:szCs w:val="24"/>
          <w:lang w:val="tr-TR" w:eastAsia="tr-TR"/>
        </w:rPr>
        <w:t xml:space="preserve">EA mimics </w:t>
      </w:r>
      <w:r w:rsidR="001E64C2">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 xml:space="preserve">natural selection of living beings. Fittest one in the group has more chance to survive and to be selected. Individuals correspond to </w:t>
      </w:r>
      <w:r w:rsidR="00DF56BD">
        <w:rPr>
          <w:rFonts w:ascii="Times New Roman" w:eastAsia="Times New Roman" w:hAnsi="Times New Roman" w:cs="Times New Roman"/>
          <w:color w:val="24292E"/>
          <w:sz w:val="24"/>
          <w:szCs w:val="24"/>
          <w:lang w:val="tr-TR" w:eastAsia="tr-TR"/>
        </w:rPr>
        <w:t xml:space="preserve">encoded </w:t>
      </w:r>
      <w:r w:rsidRPr="00F06383">
        <w:rPr>
          <w:rFonts w:ascii="Times New Roman" w:eastAsia="Times New Roman" w:hAnsi="Times New Roman" w:cs="Times New Roman"/>
          <w:color w:val="24292E"/>
          <w:sz w:val="24"/>
          <w:szCs w:val="24"/>
          <w:lang w:val="tr-TR" w:eastAsia="tr-TR"/>
        </w:rPr>
        <w:t xml:space="preserve">solutions of </w:t>
      </w:r>
      <w:r w:rsidR="00DF56BD">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given problem. Every individual has a fitness value which is calculated by objective function of problem.</w:t>
      </w:r>
      <w:r w:rsidR="00F06383">
        <w:rPr>
          <w:rFonts w:ascii="Times New Roman" w:eastAsia="Times New Roman" w:hAnsi="Times New Roman" w:cs="Times New Roman"/>
          <w:color w:val="24292E"/>
          <w:sz w:val="24"/>
          <w:szCs w:val="24"/>
          <w:lang w:val="tr-TR" w:eastAsia="tr-TR"/>
        </w:rPr>
        <w:t xml:space="preserve"> Algorithm itself evaluates the “adaptive skills” of every indivudials according to this fitness value. Least fit individuals are eliminated from the population, hence more adapted and robust individuals exist in the next generations.</w:t>
      </w:r>
      <w:r w:rsidRPr="00F06383">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Fitness value is the only required quantitive information about the individual</w:t>
      </w:r>
      <w:r w:rsidR="0056669C">
        <w:rPr>
          <w:rFonts w:ascii="Times New Roman" w:eastAsia="Times New Roman" w:hAnsi="Times New Roman" w:cs="Times New Roman"/>
          <w:color w:val="24292E"/>
          <w:sz w:val="24"/>
          <w:szCs w:val="24"/>
          <w:lang w:val="tr-TR" w:eastAsia="tr-TR"/>
        </w:rPr>
        <w:t xml:space="preserve"> in </w:t>
      </w:r>
      <w:proofErr w:type="gramStart"/>
      <w:r w:rsidR="0056669C">
        <w:rPr>
          <w:rFonts w:ascii="Times New Roman" w:eastAsia="Times New Roman" w:hAnsi="Times New Roman" w:cs="Times New Roman"/>
          <w:color w:val="24292E"/>
          <w:sz w:val="24"/>
          <w:szCs w:val="24"/>
          <w:lang w:val="tr-TR" w:eastAsia="tr-TR"/>
        </w:rPr>
        <w:t xml:space="preserve">EAs </w:t>
      </w:r>
      <w:r w:rsidR="002A592D">
        <w:rPr>
          <w:rFonts w:ascii="Times New Roman" w:eastAsia="Times New Roman" w:hAnsi="Times New Roman" w:cs="Times New Roman"/>
          <w:color w:val="24292E"/>
          <w:sz w:val="24"/>
          <w:szCs w:val="24"/>
          <w:lang w:val="tr-TR" w:eastAsia="tr-TR"/>
        </w:rPr>
        <w:t>, contrary</w:t>
      </w:r>
      <w:proofErr w:type="gramEnd"/>
      <w:r w:rsidR="002A592D">
        <w:rPr>
          <w:rFonts w:ascii="Times New Roman" w:eastAsia="Times New Roman" w:hAnsi="Times New Roman" w:cs="Times New Roman"/>
          <w:color w:val="24292E"/>
          <w:sz w:val="24"/>
          <w:szCs w:val="24"/>
          <w:lang w:val="tr-TR" w:eastAsia="tr-TR"/>
        </w:rPr>
        <w:t xml:space="preserve"> to other search techniques such as </w:t>
      </w:r>
      <w:proofErr w:type="spellStart"/>
      <w:r w:rsidR="002A592D">
        <w:rPr>
          <w:rFonts w:ascii="Times New Roman" w:eastAsia="Times New Roman" w:hAnsi="Times New Roman" w:cs="Times New Roman"/>
          <w:color w:val="24292E"/>
          <w:sz w:val="24"/>
          <w:szCs w:val="24"/>
          <w:lang w:val="tr-TR" w:eastAsia="tr-TR"/>
        </w:rPr>
        <w:t>gradient</w:t>
      </w:r>
      <w:proofErr w:type="spellEnd"/>
      <w:r w:rsidR="002A592D">
        <w:rPr>
          <w:rFonts w:ascii="Times New Roman" w:eastAsia="Times New Roman" w:hAnsi="Times New Roman" w:cs="Times New Roman"/>
          <w:color w:val="24292E"/>
          <w:sz w:val="24"/>
          <w:szCs w:val="24"/>
          <w:lang w:val="tr-TR" w:eastAsia="tr-TR"/>
        </w:rPr>
        <w:t xml:space="preserve"> </w:t>
      </w:r>
      <w:proofErr w:type="spellStart"/>
      <w:r w:rsidR="002A592D">
        <w:rPr>
          <w:rFonts w:ascii="Times New Roman" w:eastAsia="Times New Roman" w:hAnsi="Times New Roman" w:cs="Times New Roman"/>
          <w:color w:val="24292E"/>
          <w:sz w:val="24"/>
          <w:szCs w:val="24"/>
          <w:lang w:val="tr-TR" w:eastAsia="tr-TR"/>
        </w:rPr>
        <w:t>based</w:t>
      </w:r>
      <w:proofErr w:type="spellEnd"/>
      <w:r w:rsidR="002A592D">
        <w:rPr>
          <w:rFonts w:ascii="Times New Roman" w:eastAsia="Times New Roman" w:hAnsi="Times New Roman" w:cs="Times New Roman"/>
          <w:color w:val="24292E"/>
          <w:sz w:val="24"/>
          <w:szCs w:val="24"/>
          <w:lang w:val="tr-TR" w:eastAsia="tr-TR"/>
        </w:rPr>
        <w:t xml:space="preserve"> </w:t>
      </w:r>
      <w:proofErr w:type="spellStart"/>
      <w:r w:rsidR="002A592D">
        <w:rPr>
          <w:rFonts w:ascii="Times New Roman" w:eastAsia="Times New Roman" w:hAnsi="Times New Roman" w:cs="Times New Roman"/>
          <w:color w:val="24292E"/>
          <w:sz w:val="24"/>
          <w:szCs w:val="24"/>
          <w:lang w:val="tr-TR" w:eastAsia="tr-TR"/>
        </w:rPr>
        <w:t>optimization</w:t>
      </w:r>
      <w:proofErr w:type="spellEnd"/>
      <w:r w:rsidR="002A592D">
        <w:rPr>
          <w:rFonts w:ascii="Times New Roman" w:eastAsia="Times New Roman" w:hAnsi="Times New Roman" w:cs="Times New Roman"/>
          <w:color w:val="24292E"/>
          <w:sz w:val="24"/>
          <w:szCs w:val="24"/>
          <w:lang w:val="tr-TR" w:eastAsia="tr-TR"/>
        </w:rPr>
        <w:t xml:space="preserve"> </w:t>
      </w:r>
      <w:proofErr w:type="spellStart"/>
      <w:r w:rsidR="002A592D">
        <w:rPr>
          <w:rFonts w:ascii="Times New Roman" w:eastAsia="Times New Roman" w:hAnsi="Times New Roman" w:cs="Times New Roman"/>
          <w:color w:val="24292E"/>
          <w:sz w:val="24"/>
          <w:szCs w:val="24"/>
          <w:lang w:val="tr-TR" w:eastAsia="tr-TR"/>
        </w:rPr>
        <w:t>methods</w:t>
      </w:r>
      <w:proofErr w:type="spellEnd"/>
      <w:r w:rsidR="002A592D">
        <w:rPr>
          <w:rFonts w:ascii="Times New Roman" w:eastAsia="Times New Roman" w:hAnsi="Times New Roman" w:cs="Times New Roman"/>
          <w:color w:val="24292E"/>
          <w:sz w:val="24"/>
          <w:szCs w:val="24"/>
          <w:lang w:val="tr-TR" w:eastAsia="tr-TR"/>
        </w:rPr>
        <w:t>,</w:t>
      </w:r>
      <w:r w:rsidR="006A31DD">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 xml:space="preserve">in </w:t>
      </w:r>
      <w:proofErr w:type="spellStart"/>
      <w:r w:rsidR="002A592D">
        <w:rPr>
          <w:rFonts w:ascii="Times New Roman" w:eastAsia="Times New Roman" w:hAnsi="Times New Roman" w:cs="Times New Roman"/>
          <w:color w:val="24292E"/>
          <w:sz w:val="24"/>
          <w:szCs w:val="24"/>
          <w:lang w:val="tr-TR" w:eastAsia="tr-TR"/>
        </w:rPr>
        <w:t>which</w:t>
      </w:r>
      <w:proofErr w:type="spellEnd"/>
      <w:r w:rsidR="002A592D">
        <w:rPr>
          <w:rFonts w:ascii="Times New Roman" w:eastAsia="Times New Roman" w:hAnsi="Times New Roman" w:cs="Times New Roman"/>
          <w:color w:val="24292E"/>
          <w:sz w:val="24"/>
          <w:szCs w:val="24"/>
          <w:lang w:val="tr-TR" w:eastAsia="tr-TR"/>
        </w:rPr>
        <w:t xml:space="preserve"> </w:t>
      </w:r>
      <w:proofErr w:type="spellStart"/>
      <w:r w:rsidR="002A592D">
        <w:rPr>
          <w:rFonts w:ascii="Times New Roman" w:eastAsia="Times New Roman" w:hAnsi="Times New Roman" w:cs="Times New Roman"/>
          <w:color w:val="24292E"/>
          <w:sz w:val="24"/>
          <w:szCs w:val="24"/>
          <w:lang w:val="tr-TR" w:eastAsia="tr-TR"/>
        </w:rPr>
        <w:t>derivative</w:t>
      </w:r>
      <w:proofErr w:type="spellEnd"/>
      <w:r w:rsidR="002A592D">
        <w:rPr>
          <w:rFonts w:ascii="Times New Roman" w:eastAsia="Times New Roman" w:hAnsi="Times New Roman" w:cs="Times New Roman"/>
          <w:color w:val="24292E"/>
          <w:sz w:val="24"/>
          <w:szCs w:val="24"/>
          <w:lang w:val="tr-TR" w:eastAsia="tr-TR"/>
        </w:rPr>
        <w:t xml:space="preserve"> </w:t>
      </w:r>
      <w:proofErr w:type="spellStart"/>
      <w:r w:rsidR="002A592D">
        <w:rPr>
          <w:rFonts w:ascii="Times New Roman" w:eastAsia="Times New Roman" w:hAnsi="Times New Roman" w:cs="Times New Roman"/>
          <w:color w:val="24292E"/>
          <w:sz w:val="24"/>
          <w:szCs w:val="24"/>
          <w:lang w:val="tr-TR" w:eastAsia="tr-TR"/>
        </w:rPr>
        <w:t>information</w:t>
      </w:r>
      <w:proofErr w:type="spellEnd"/>
      <w:r w:rsidR="002A592D">
        <w:rPr>
          <w:rFonts w:ascii="Times New Roman" w:eastAsia="Times New Roman" w:hAnsi="Times New Roman" w:cs="Times New Roman"/>
          <w:color w:val="24292E"/>
          <w:sz w:val="24"/>
          <w:szCs w:val="24"/>
          <w:lang w:val="tr-TR" w:eastAsia="tr-TR"/>
        </w:rPr>
        <w:t xml:space="preserve"> is </w:t>
      </w:r>
      <w:proofErr w:type="spellStart"/>
      <w:r w:rsidR="002A592D">
        <w:rPr>
          <w:rFonts w:ascii="Times New Roman" w:eastAsia="Times New Roman" w:hAnsi="Times New Roman" w:cs="Times New Roman"/>
          <w:color w:val="24292E"/>
          <w:sz w:val="24"/>
          <w:szCs w:val="24"/>
          <w:lang w:val="tr-TR" w:eastAsia="tr-TR"/>
        </w:rPr>
        <w:t>needed</w:t>
      </w:r>
      <w:proofErr w:type="spellEnd"/>
      <w:r w:rsidR="006A31DD">
        <w:rPr>
          <w:rFonts w:ascii="Times New Roman" w:eastAsia="Times New Roman" w:hAnsi="Times New Roman" w:cs="Times New Roman"/>
          <w:color w:val="24292E"/>
          <w:sz w:val="24"/>
          <w:szCs w:val="24"/>
          <w:lang w:val="tr-TR" w:eastAsia="tr-TR"/>
        </w:rPr>
        <w:t xml:space="preserve"> </w:t>
      </w:r>
      <w:r w:rsidR="006A31DD">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2]</w:t>
      </w:r>
      <w:r w:rsidR="006A31DD">
        <w:rPr>
          <w:rFonts w:ascii="Times New Roman" w:eastAsia="Times New Roman" w:hAnsi="Times New Roman" w:cs="Times New Roman"/>
          <w:color w:val="24292E"/>
          <w:sz w:val="24"/>
          <w:szCs w:val="24"/>
          <w:lang w:val="tr-TR" w:eastAsia="tr-TR"/>
        </w:rPr>
        <w:fldChar w:fldCharType="end"/>
      </w:r>
      <w:r w:rsidR="002A592D">
        <w:rPr>
          <w:rFonts w:ascii="Times New Roman" w:eastAsia="Times New Roman" w:hAnsi="Times New Roman" w:cs="Times New Roman"/>
          <w:color w:val="24292E"/>
          <w:sz w:val="24"/>
          <w:szCs w:val="24"/>
          <w:lang w:val="tr-TR" w:eastAsia="tr-TR"/>
        </w:rPr>
        <w:t>.</w:t>
      </w:r>
      <w:r w:rsidR="00426FC8">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r w:rsidR="005E6E65">
        <w:rPr>
          <w:rFonts w:ascii="Times New Roman" w:eastAsia="Times New Roman" w:hAnsi="Times New Roman" w:cs="Times New Roman"/>
          <w:color w:val="24292E"/>
          <w:sz w:val="24"/>
          <w:szCs w:val="24"/>
          <w:lang w:val="tr-TR" w:eastAsia="tr-TR"/>
        </w:rPr>
        <w:t xml:space="preserve">Another advantage of evolutionary search algorithm is that population based  evaluation, which is a big computational </w:t>
      </w:r>
      <w:r w:rsidR="00EB02FD">
        <w:rPr>
          <w:rFonts w:ascii="Times New Roman" w:eastAsia="Times New Roman" w:hAnsi="Times New Roman" w:cs="Times New Roman"/>
          <w:color w:val="24292E"/>
          <w:sz w:val="24"/>
          <w:szCs w:val="24"/>
          <w:lang w:val="tr-TR" w:eastAsia="tr-TR"/>
        </w:rPr>
        <w:t xml:space="preserve">load </w:t>
      </w:r>
      <w:r w:rsidR="005E6E65">
        <w:rPr>
          <w:rFonts w:ascii="Times New Roman" w:eastAsia="Times New Roman" w:hAnsi="Times New Roman" w:cs="Times New Roman"/>
          <w:color w:val="24292E"/>
          <w:sz w:val="24"/>
          <w:szCs w:val="24"/>
          <w:lang w:val="tr-TR" w:eastAsia="tr-TR"/>
        </w:rPr>
        <w:t xml:space="preserve">advantage over the </w:t>
      </w:r>
      <w:r w:rsidR="00A8682F">
        <w:rPr>
          <w:rFonts w:ascii="Times New Roman" w:eastAsia="Times New Roman" w:hAnsi="Times New Roman" w:cs="Times New Roman"/>
          <w:color w:val="24292E"/>
          <w:sz w:val="24"/>
          <w:szCs w:val="24"/>
          <w:lang w:val="tr-TR" w:eastAsia="tr-TR"/>
        </w:rPr>
        <w:t>conventional</w:t>
      </w:r>
      <w:r w:rsidR="005E6E65">
        <w:rPr>
          <w:rFonts w:ascii="Times New Roman" w:eastAsia="Times New Roman" w:hAnsi="Times New Roman" w:cs="Times New Roman"/>
          <w:color w:val="24292E"/>
          <w:sz w:val="24"/>
          <w:szCs w:val="24"/>
          <w:lang w:val="tr-TR" w:eastAsia="tr-TR"/>
        </w:rPr>
        <w:t xml:space="preserve"> search algorithms which sample one individual at a time. This population leveled optimization is more advantageous especially when working with </w:t>
      </w:r>
      <w:proofErr w:type="spellStart"/>
      <w:r w:rsidR="005E6E65">
        <w:rPr>
          <w:rFonts w:ascii="Times New Roman" w:eastAsia="Times New Roman" w:hAnsi="Times New Roman" w:cs="Times New Roman"/>
          <w:color w:val="24292E"/>
          <w:sz w:val="24"/>
          <w:szCs w:val="24"/>
          <w:lang w:val="tr-TR" w:eastAsia="tr-TR"/>
        </w:rPr>
        <w:t>large</w:t>
      </w:r>
      <w:proofErr w:type="spellEnd"/>
      <w:r w:rsidR="005E6E65">
        <w:rPr>
          <w:rFonts w:ascii="Times New Roman" w:eastAsia="Times New Roman" w:hAnsi="Times New Roman" w:cs="Times New Roman"/>
          <w:color w:val="24292E"/>
          <w:sz w:val="24"/>
          <w:szCs w:val="24"/>
          <w:lang w:val="tr-TR" w:eastAsia="tr-TR"/>
        </w:rPr>
        <w:t xml:space="preserve"> </w:t>
      </w:r>
      <w:proofErr w:type="spellStart"/>
      <w:r w:rsidR="005E6E65">
        <w:rPr>
          <w:rFonts w:ascii="Times New Roman" w:eastAsia="Times New Roman" w:hAnsi="Times New Roman" w:cs="Times New Roman"/>
          <w:color w:val="24292E"/>
          <w:sz w:val="24"/>
          <w:szCs w:val="24"/>
          <w:lang w:val="tr-TR" w:eastAsia="tr-TR"/>
        </w:rPr>
        <w:t>search</w:t>
      </w:r>
      <w:proofErr w:type="spellEnd"/>
      <w:r w:rsidR="005E6E65">
        <w:rPr>
          <w:rFonts w:ascii="Times New Roman" w:eastAsia="Times New Roman" w:hAnsi="Times New Roman" w:cs="Times New Roman"/>
          <w:color w:val="24292E"/>
          <w:sz w:val="24"/>
          <w:szCs w:val="24"/>
          <w:lang w:val="tr-TR" w:eastAsia="tr-TR"/>
        </w:rPr>
        <w:t xml:space="preserve"> </w:t>
      </w:r>
      <w:proofErr w:type="spellStart"/>
      <w:r w:rsidR="005E6E65">
        <w:rPr>
          <w:rFonts w:ascii="Times New Roman" w:eastAsia="Times New Roman" w:hAnsi="Times New Roman" w:cs="Times New Roman"/>
          <w:color w:val="24292E"/>
          <w:sz w:val="24"/>
          <w:szCs w:val="24"/>
          <w:lang w:val="tr-TR" w:eastAsia="tr-TR"/>
        </w:rPr>
        <w:t>spaces</w:t>
      </w:r>
      <w:proofErr w:type="spellEnd"/>
      <w:r w:rsidR="008B02FF">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4]", "plainTextFormattedCitation" : "[3], [4]", "previouslyFormattedCitation" : "[3], [4]" }, "properties" : { "noteIndex" : 0 }, "schema" : "https://github.com/citation-style-language/schema/raw/master/csl-citation.json" }</w:instrText>
      </w:r>
      <w:r w:rsidR="008B02FF">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3], [4]</w:t>
      </w:r>
      <w:r w:rsidR="008B02FF">
        <w:rPr>
          <w:rFonts w:ascii="Times New Roman" w:eastAsia="Times New Roman" w:hAnsi="Times New Roman" w:cs="Times New Roman"/>
          <w:color w:val="24292E"/>
          <w:sz w:val="24"/>
          <w:szCs w:val="24"/>
          <w:lang w:val="tr-TR" w:eastAsia="tr-TR"/>
        </w:rPr>
        <w:fldChar w:fldCharType="end"/>
      </w:r>
      <w:r w:rsidR="005E6E65">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t>In Fig. 4-1, a classification table of search techniques is given.</w:t>
      </w:r>
      <w:r w:rsidR="005E6E65">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5pt;height:360.7pt" o:ole="">
            <v:imagedata r:id="rId9" o:title=""/>
          </v:shape>
          <o:OLEObject Type="Embed" ProgID="Visio.Drawing.15" ShapeID="_x0000_i1025" DrawAspect="Content" ObjectID="_1563198182"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Classification of search techniques</w:t>
      </w:r>
      <w:r w:rsidR="00020028">
        <w:rPr>
          <w:rFonts w:ascii="Times New Roman" w:hAnsi="Times New Roman" w:cs="Times New Roman"/>
          <w:szCs w:val="24"/>
          <w:lang w:val="en-US"/>
        </w:rPr>
        <w:fldChar w:fldCharType="begin" w:fldLock="1"/>
      </w:r>
      <w:r w:rsidR="006A31DD">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4]", "plainTextFormattedCitation" : "[1], [4]", "previouslyFormattedCitation" : "[1], [4]"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6A31DD" w:rsidRPr="006A31DD">
        <w:rPr>
          <w:rFonts w:ascii="Times New Roman" w:hAnsi="Times New Roman" w:cs="Times New Roman"/>
          <w:noProof/>
          <w:szCs w:val="24"/>
          <w:lang w:val="en-US"/>
        </w:rPr>
        <w:t>[1], [4]</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EA family is the genetic algorithms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w:t>
      </w:r>
      <w:r w:rsidR="00490178">
        <w:rPr>
          <w:rFonts w:ascii="Times New Roman" w:hAnsi="Times New Roman" w:cs="Times New Roman"/>
          <w:sz w:val="24"/>
          <w:lang w:val="en-US"/>
        </w:rPr>
        <w:t>Fig. 4-2 and Fig. 4-3</w:t>
      </w:r>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6A31DD">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6A31DD" w:rsidRPr="006A31DD">
        <w:rPr>
          <w:rFonts w:ascii="Times New Roman" w:hAnsi="Times New Roman" w:cs="Times New Roman"/>
          <w:noProof/>
          <w:sz w:val="24"/>
          <w:lang w:val="en-US"/>
        </w:rPr>
        <w:t>[4]</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species”</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reproduction stage. However, in mutation 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8.7pt;height:104.6pt" o:ole="">
            <v:imagedata r:id="rId12" o:title=""/>
          </v:shape>
          <o:OLEObject Type="Embed" ProgID="Visio.Drawing.15" ShapeID="_x0000_i1026" DrawAspect="Content" ObjectID="_1563198183"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35pt;height:30.55pt" o:ole="">
            <v:imagedata r:id="rId14" o:title=""/>
          </v:shape>
          <o:OLEObject Type="Embed" ProgID="Visio.Drawing.15" ShapeID="_x0000_i1027" DrawAspect="Content" ObjectID="_1563198184"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termination criterions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6A31DD">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8E041D">
        <w:rPr>
          <w:rFonts w:ascii="Times New Roman" w:hAnsi="Times New Roman" w:cs="Times New Roman"/>
          <w:sz w:val="24"/>
        </w:rPr>
        <w:fldChar w:fldCharType="separate"/>
      </w:r>
      <w:r w:rsidR="006A31DD" w:rsidRPr="006A31DD">
        <w:rPr>
          <w:rFonts w:ascii="Times New Roman" w:hAnsi="Times New Roman" w:cs="Times New Roman"/>
          <w:noProof/>
          <w:sz w:val="24"/>
        </w:rPr>
        <w:t>[3], [4]</w:t>
      </w:r>
      <w:r w:rsidR="008E041D">
        <w:rPr>
          <w:rFonts w:ascii="Times New Roman" w:hAnsi="Times New Roman" w:cs="Times New Roman"/>
          <w:sz w:val="24"/>
        </w:rPr>
        <w:fldChar w:fldCharType="end"/>
      </w:r>
      <w:r>
        <w:rPr>
          <w:rFonts w:ascii="Times New Roman" w:hAnsi="Times New Roman" w:cs="Times New Roman"/>
          <w:sz w:val="24"/>
        </w:rPr>
        <w:t>. These criterion</w:t>
      </w:r>
      <w:r w:rsidR="00C70762">
        <w:rPr>
          <w:rFonts w:ascii="Times New Roman" w:hAnsi="Times New Roman" w:cs="Times New Roman"/>
          <w:sz w:val="24"/>
        </w:rPr>
        <w:t>s</w:t>
      </w:r>
      <w:r>
        <w:rPr>
          <w:rFonts w:ascii="Times New Roman" w:hAnsi="Times New Roman" w:cs="Times New Roman"/>
          <w:sz w:val="24"/>
        </w:rPr>
        <w:t xml:space="preserve"> can be different conditions such as predetermined fitness value, predetermined number of successive generation or limited time.</w:t>
      </w:r>
    </w:p>
    <w:p w:rsidR="006F101C" w:rsidRPr="00E52E87"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necessary 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6A31DD">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w:t>
      </w:r>
      <w:bookmarkStart w:id="1" w:name="_GoBack"/>
      <w:bookmarkEnd w:id="1"/>
      <w:r w:rsidR="00B6002B">
        <w:rPr>
          <w:rFonts w:ascii="Times New Roman" w:hAnsi="Times New Roman" w:cs="Times New Roman"/>
          <w:sz w:val="24"/>
        </w:rPr>
        <w:t xml:space="preserv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are utilized in a parallel fashion in order to evaluate the fitness among the candidate solutions, as mentioned before.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B6002B">
        <w:rPr>
          <w:rFonts w:ascii="Times New Roman" w:hAnsi="Times New Roman" w:cs="Times New Roman"/>
          <w:sz w:val="24"/>
        </w:rPr>
        <w:t xml:space="preserve"> and hybridization processes, distributed computing gaining attention.        </w:t>
      </w:r>
    </w:p>
    <w:p w:rsidR="006F101C" w:rsidRPr="008143C6" w:rsidRDefault="006F101C" w:rsidP="006F101C">
      <w:pPr>
        <w:spacing w:line="360" w:lineRule="auto"/>
        <w:jc w:val="center"/>
        <w:rPr>
          <w:rFonts w:ascii="Times New Roman" w:hAnsi="Times New Roman" w:cs="Times New Roman"/>
        </w:rPr>
      </w:pPr>
    </w:p>
    <w:p w:rsidR="008143C6" w:rsidRPr="0099461B" w:rsidRDefault="008143C6" w:rsidP="00DD6D26">
      <w:pPr>
        <w:spacing w:line="360" w:lineRule="auto"/>
        <w:jc w:val="both"/>
        <w:rPr>
          <w:rFonts w:ascii="Times New Roman" w:hAnsi="Times New Roman" w:cs="Times New Roman"/>
          <w:sz w:val="24"/>
          <w:lang w:val="en-US"/>
        </w:rPr>
      </w:pPr>
    </w:p>
    <w:p w:rsidR="00B324A8" w:rsidRDefault="00F43DF0" w:rsidP="00B324A8">
      <w:pPr>
        <w:pStyle w:val="Balk2"/>
        <w:numPr>
          <w:ilvl w:val="1"/>
          <w:numId w:val="39"/>
        </w:numPr>
        <w:spacing w:before="360" w:line="360" w:lineRule="auto"/>
        <w:ind w:left="0" w:firstLine="0"/>
        <w:rPr>
          <w:lang w:val="en-US"/>
        </w:rPr>
      </w:pPr>
      <w:r>
        <w:rPr>
          <w:lang w:val="en-US"/>
        </w:rPr>
        <w:t>Genetic algorithms based optimization</w:t>
      </w:r>
    </w:p>
    <w:p w:rsidR="00E57CBD" w:rsidRPr="00E57CBD" w:rsidRDefault="00E57CBD" w:rsidP="00E57CBD">
      <w:pPr>
        <w:rPr>
          <w:lang w:val="en-US"/>
        </w:rPr>
      </w:pPr>
    </w:p>
    <w:p w:rsidR="00E57CBD" w:rsidRDefault="00E57CBD" w:rsidP="00E57CBD">
      <w:pPr>
        <w:pStyle w:val="Balk2"/>
        <w:numPr>
          <w:ilvl w:val="1"/>
          <w:numId w:val="39"/>
        </w:numPr>
        <w:spacing w:before="360" w:line="360" w:lineRule="auto"/>
        <w:ind w:left="0" w:firstLine="0"/>
        <w:rPr>
          <w:lang w:val="en-US"/>
        </w:rPr>
      </w:pPr>
      <w:r>
        <w:rPr>
          <w:lang w:val="en-US"/>
        </w:rPr>
        <w:t>MATLAB GA Toolbox Implementation</w:t>
      </w:r>
    </w:p>
    <w:p w:rsidR="0022052C" w:rsidRPr="0022052C" w:rsidRDefault="0022052C" w:rsidP="0022052C">
      <w:pPr>
        <w:rPr>
          <w:lang w:val="en-US"/>
        </w:rPr>
      </w:pPr>
    </w:p>
    <w:p w:rsidR="0022052C" w:rsidRDefault="0022052C" w:rsidP="0022052C">
      <w:pPr>
        <w:pStyle w:val="Balk2"/>
        <w:numPr>
          <w:ilvl w:val="1"/>
          <w:numId w:val="39"/>
        </w:numPr>
        <w:spacing w:before="360" w:line="360" w:lineRule="auto"/>
        <w:ind w:left="0" w:firstLine="0"/>
        <w:rPr>
          <w:lang w:val="en-US"/>
        </w:rPr>
      </w:pPr>
      <w:r>
        <w:rPr>
          <w:lang w:val="en-US"/>
        </w:rPr>
        <w:t>5MW AFPM generator with optimized design parameters</w:t>
      </w:r>
    </w:p>
    <w:p w:rsidR="0022052C" w:rsidRPr="0022052C" w:rsidRDefault="0022052C" w:rsidP="0022052C">
      <w:pPr>
        <w:rPr>
          <w:lang w:val="en-US"/>
        </w:rPr>
      </w:pPr>
    </w:p>
    <w:p w:rsidR="00E57CBD" w:rsidRPr="00E57CBD" w:rsidRDefault="00E57CBD" w:rsidP="00E57CBD">
      <w:pPr>
        <w:rPr>
          <w:lang w:val="en-US"/>
        </w:rPr>
      </w:pPr>
    </w:p>
    <w:p w:rsidR="003A16CB" w:rsidRPr="003A16CB" w:rsidRDefault="003A16CB" w:rsidP="003A16CB">
      <w:pPr>
        <w:rPr>
          <w:lang w:val="en-US"/>
        </w:rPr>
      </w:pPr>
    </w:p>
    <w:p w:rsidR="00594C38" w:rsidRPr="007C2F26" w:rsidRDefault="007C2F26" w:rsidP="00594C38">
      <w:pPr>
        <w:rPr>
          <w:sz w:val="28"/>
        </w:rPr>
      </w:pPr>
      <w:r>
        <w:rPr>
          <w:sz w:val="28"/>
        </w:rP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6A31DD" w:rsidRPr="006A31DD" w:rsidRDefault="000F10BE" w:rsidP="006A31DD">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6A31DD" w:rsidRPr="006A31DD">
        <w:rPr>
          <w:rFonts w:ascii="Times New Roman" w:hAnsi="Times New Roman" w:cs="Times New Roman"/>
          <w:noProof/>
          <w:szCs w:val="24"/>
        </w:rPr>
        <w:t>[1]</w:t>
      </w:r>
      <w:r w:rsidR="006A31DD" w:rsidRPr="006A31DD">
        <w:rPr>
          <w:rFonts w:ascii="Times New Roman" w:hAnsi="Times New Roman" w:cs="Times New Roman"/>
          <w:noProof/>
          <w:szCs w:val="24"/>
        </w:rPr>
        <w:tab/>
        <w:t>Umut Güvengir, “ONLINE APPLICATION OF SHEM TO GRID-CONNECTED INVERTERS WITH VARIABLE DC LINK VOLTAGE BY PARTICLE SWARM OPTIMIZATION,” 2014.</w:t>
      </w:r>
    </w:p>
    <w:p w:rsidR="006A31DD" w:rsidRPr="006A31DD" w:rsidRDefault="006A31DD" w:rsidP="006A31DD">
      <w:pPr>
        <w:widowControl w:val="0"/>
        <w:autoSpaceDE w:val="0"/>
        <w:autoSpaceDN w:val="0"/>
        <w:adjustRightInd w:val="0"/>
        <w:spacing w:line="360" w:lineRule="auto"/>
        <w:ind w:left="640" w:hanging="640"/>
        <w:rPr>
          <w:rFonts w:ascii="Times New Roman" w:hAnsi="Times New Roman" w:cs="Times New Roman"/>
          <w:noProof/>
          <w:szCs w:val="24"/>
        </w:rPr>
      </w:pPr>
      <w:r w:rsidRPr="006A31DD">
        <w:rPr>
          <w:rFonts w:ascii="Times New Roman" w:hAnsi="Times New Roman" w:cs="Times New Roman"/>
          <w:noProof/>
          <w:szCs w:val="24"/>
        </w:rPr>
        <w:t>[2]</w:t>
      </w:r>
      <w:r w:rsidRPr="006A31DD">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6A31DD">
        <w:rPr>
          <w:rFonts w:ascii="Times New Roman" w:hAnsi="Times New Roman" w:cs="Times New Roman"/>
          <w:i/>
          <w:iCs/>
          <w:noProof/>
          <w:szCs w:val="24"/>
        </w:rPr>
        <w:t>International Conference on Renewable Energies and Power Quality - ICREPQ’10</w:t>
      </w:r>
      <w:r w:rsidRPr="006A31DD">
        <w:rPr>
          <w:rFonts w:ascii="Times New Roman" w:hAnsi="Times New Roman" w:cs="Times New Roman"/>
          <w:noProof/>
          <w:szCs w:val="24"/>
        </w:rPr>
        <w:t>, 2010.</w:t>
      </w:r>
    </w:p>
    <w:p w:rsidR="006A31DD" w:rsidRPr="006A31DD" w:rsidRDefault="006A31DD" w:rsidP="006A31DD">
      <w:pPr>
        <w:widowControl w:val="0"/>
        <w:autoSpaceDE w:val="0"/>
        <w:autoSpaceDN w:val="0"/>
        <w:adjustRightInd w:val="0"/>
        <w:spacing w:line="360" w:lineRule="auto"/>
        <w:ind w:left="640" w:hanging="640"/>
        <w:rPr>
          <w:rFonts w:ascii="Times New Roman" w:hAnsi="Times New Roman" w:cs="Times New Roman"/>
          <w:noProof/>
          <w:szCs w:val="24"/>
        </w:rPr>
      </w:pPr>
      <w:r w:rsidRPr="006A31DD">
        <w:rPr>
          <w:rFonts w:ascii="Times New Roman" w:hAnsi="Times New Roman" w:cs="Times New Roman"/>
          <w:noProof/>
          <w:szCs w:val="24"/>
        </w:rPr>
        <w:t>[3]</w:t>
      </w:r>
      <w:r w:rsidRPr="006A31DD">
        <w:rPr>
          <w:rFonts w:ascii="Times New Roman" w:hAnsi="Times New Roman" w:cs="Times New Roman"/>
          <w:noProof/>
          <w:szCs w:val="24"/>
        </w:rPr>
        <w:tab/>
        <w:t xml:space="preserve">M. Mitchell, “An introduction to genetic algorithms,” </w:t>
      </w:r>
      <w:r w:rsidRPr="006A31DD">
        <w:rPr>
          <w:rFonts w:ascii="Times New Roman" w:hAnsi="Times New Roman" w:cs="Times New Roman"/>
          <w:i/>
          <w:iCs/>
          <w:noProof/>
          <w:szCs w:val="24"/>
        </w:rPr>
        <w:t>Comput. Math. with Appl.</w:t>
      </w:r>
      <w:r w:rsidRPr="006A31DD">
        <w:rPr>
          <w:rFonts w:ascii="Times New Roman" w:hAnsi="Times New Roman" w:cs="Times New Roman"/>
          <w:noProof/>
          <w:szCs w:val="24"/>
        </w:rPr>
        <w:t>, vol. 32, no. 6, p. 133, 1996.</w:t>
      </w:r>
    </w:p>
    <w:p w:rsidR="006A31DD" w:rsidRPr="006A31DD" w:rsidRDefault="006A31DD" w:rsidP="006A31DD">
      <w:pPr>
        <w:widowControl w:val="0"/>
        <w:autoSpaceDE w:val="0"/>
        <w:autoSpaceDN w:val="0"/>
        <w:adjustRightInd w:val="0"/>
        <w:spacing w:line="360" w:lineRule="auto"/>
        <w:ind w:left="640" w:hanging="640"/>
        <w:rPr>
          <w:rFonts w:ascii="Times New Roman" w:hAnsi="Times New Roman" w:cs="Times New Roman"/>
          <w:noProof/>
        </w:rPr>
      </w:pPr>
      <w:r w:rsidRPr="006A31DD">
        <w:rPr>
          <w:rFonts w:ascii="Times New Roman" w:hAnsi="Times New Roman" w:cs="Times New Roman"/>
          <w:noProof/>
          <w:szCs w:val="24"/>
        </w:rPr>
        <w:t>[4]</w:t>
      </w:r>
      <w:r w:rsidRPr="006A31DD">
        <w:rPr>
          <w:rFonts w:ascii="Times New Roman" w:hAnsi="Times New Roman" w:cs="Times New Roman"/>
          <w:noProof/>
          <w:szCs w:val="24"/>
        </w:rPr>
        <w:tab/>
        <w:t xml:space="preserve">S. N. Sivanandam and S. N. Deepa, </w:t>
      </w:r>
      <w:r w:rsidRPr="006A31DD">
        <w:rPr>
          <w:rFonts w:ascii="Times New Roman" w:hAnsi="Times New Roman" w:cs="Times New Roman"/>
          <w:i/>
          <w:iCs/>
          <w:noProof/>
          <w:szCs w:val="24"/>
        </w:rPr>
        <w:t>Introduction to genetic algorithms</w:t>
      </w:r>
      <w:r w:rsidRPr="006A31DD">
        <w:rPr>
          <w:rFonts w:ascii="Times New Roman" w:hAnsi="Times New Roman" w:cs="Times New Roman"/>
          <w:noProof/>
          <w:szCs w:val="24"/>
        </w:rPr>
        <w:t>. 2008.</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0ED6" w:rsidRDefault="00840ED6" w:rsidP="009C3F1E">
      <w:pPr>
        <w:spacing w:after="0" w:line="240" w:lineRule="auto"/>
      </w:pPr>
      <w:r>
        <w:separator/>
      </w:r>
    </w:p>
  </w:endnote>
  <w:endnote w:type="continuationSeparator" w:id="0">
    <w:p w:rsidR="00840ED6" w:rsidRDefault="00840ED6"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EA1403" w:rsidRPr="009E3770" w:rsidRDefault="00EA1403"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A31DD" w:rsidRPr="006A31DD">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EndPr/>
    <w:sdtContent>
      <w:p w:rsidR="0099461B" w:rsidRPr="009E3770" w:rsidRDefault="0099461B"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A31DD" w:rsidRPr="006A31DD">
          <w:rPr>
            <w:rFonts w:cs="Times New Roman"/>
            <w:noProof/>
          </w:rPr>
          <w:t>5</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0ED6" w:rsidRDefault="00840ED6" w:rsidP="009C3F1E">
      <w:pPr>
        <w:spacing w:after="0" w:line="240" w:lineRule="auto"/>
      </w:pPr>
      <w:r>
        <w:separator/>
      </w:r>
    </w:p>
  </w:footnote>
  <w:footnote w:type="continuationSeparator" w:id="0">
    <w:p w:rsidR="00840ED6" w:rsidRDefault="00840ED6"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7">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19">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1">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1">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4">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8"/>
  </w:num>
  <w:num w:numId="2">
    <w:abstractNumId w:val="38"/>
  </w:num>
  <w:num w:numId="3">
    <w:abstractNumId w:val="19"/>
  </w:num>
  <w:num w:numId="4">
    <w:abstractNumId w:val="31"/>
  </w:num>
  <w:num w:numId="5">
    <w:abstractNumId w:val="25"/>
  </w:num>
  <w:num w:numId="6">
    <w:abstractNumId w:val="32"/>
  </w:num>
  <w:num w:numId="7">
    <w:abstractNumId w:val="14"/>
  </w:num>
  <w:num w:numId="8">
    <w:abstractNumId w:val="36"/>
  </w:num>
  <w:num w:numId="9">
    <w:abstractNumId w:val="29"/>
  </w:num>
  <w:num w:numId="10">
    <w:abstractNumId w:val="3"/>
  </w:num>
  <w:num w:numId="11">
    <w:abstractNumId w:val="22"/>
  </w:num>
  <w:num w:numId="12">
    <w:abstractNumId w:val="7"/>
  </w:num>
  <w:num w:numId="13">
    <w:abstractNumId w:val="37"/>
  </w:num>
  <w:num w:numId="14">
    <w:abstractNumId w:val="24"/>
  </w:num>
  <w:num w:numId="15">
    <w:abstractNumId w:val="6"/>
  </w:num>
  <w:num w:numId="16">
    <w:abstractNumId w:val="27"/>
  </w:num>
  <w:num w:numId="17">
    <w:abstractNumId w:val="8"/>
  </w:num>
  <w:num w:numId="18">
    <w:abstractNumId w:val="5"/>
  </w:num>
  <w:num w:numId="19">
    <w:abstractNumId w:val="16"/>
  </w:num>
  <w:num w:numId="20">
    <w:abstractNumId w:val="15"/>
  </w:num>
  <w:num w:numId="21">
    <w:abstractNumId w:val="13"/>
  </w:num>
  <w:num w:numId="22">
    <w:abstractNumId w:val="35"/>
  </w:num>
  <w:num w:numId="23">
    <w:abstractNumId w:val="2"/>
  </w:num>
  <w:num w:numId="24">
    <w:abstractNumId w:val="20"/>
  </w:num>
  <w:num w:numId="25">
    <w:abstractNumId w:val="33"/>
  </w:num>
  <w:num w:numId="26">
    <w:abstractNumId w:val="9"/>
  </w:num>
  <w:num w:numId="27">
    <w:abstractNumId w:val="12"/>
  </w:num>
  <w:num w:numId="28">
    <w:abstractNumId w:val="21"/>
  </w:num>
  <w:num w:numId="29">
    <w:abstractNumId w:val="10"/>
  </w:num>
  <w:num w:numId="30">
    <w:abstractNumId w:val="1"/>
  </w:num>
  <w:num w:numId="31">
    <w:abstractNumId w:val="39"/>
  </w:num>
  <w:num w:numId="32">
    <w:abstractNumId w:val="40"/>
  </w:num>
  <w:num w:numId="33">
    <w:abstractNumId w:val="30"/>
  </w:num>
  <w:num w:numId="34">
    <w:abstractNumId w:val="26"/>
  </w:num>
  <w:num w:numId="35">
    <w:abstractNumId w:val="17"/>
  </w:num>
  <w:num w:numId="36">
    <w:abstractNumId w:val="28"/>
  </w:num>
  <w:num w:numId="37">
    <w:abstractNumId w:val="23"/>
  </w:num>
  <w:num w:numId="38">
    <w:abstractNumId w:val="34"/>
  </w:num>
  <w:num w:numId="39">
    <w:abstractNumId w:val="11"/>
  </w:num>
  <w:num w:numId="40">
    <w:abstractNumId w:val="4"/>
  </w:num>
  <w:num w:numId="41">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A7E"/>
    <w:rsid w:val="00003DB5"/>
    <w:rsid w:val="00004C42"/>
    <w:rsid w:val="00004EE0"/>
    <w:rsid w:val="00005655"/>
    <w:rsid w:val="00005B07"/>
    <w:rsid w:val="00005CA8"/>
    <w:rsid w:val="00005DD4"/>
    <w:rsid w:val="000065CA"/>
    <w:rsid w:val="0000734D"/>
    <w:rsid w:val="0000745F"/>
    <w:rsid w:val="00010B2A"/>
    <w:rsid w:val="00010D07"/>
    <w:rsid w:val="0001169A"/>
    <w:rsid w:val="00011A0F"/>
    <w:rsid w:val="00012E22"/>
    <w:rsid w:val="00013372"/>
    <w:rsid w:val="00013B44"/>
    <w:rsid w:val="000145A5"/>
    <w:rsid w:val="00014736"/>
    <w:rsid w:val="0001567C"/>
    <w:rsid w:val="00015C03"/>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CB"/>
    <w:rsid w:val="00042478"/>
    <w:rsid w:val="0004256A"/>
    <w:rsid w:val="00042E99"/>
    <w:rsid w:val="000435DE"/>
    <w:rsid w:val="00044207"/>
    <w:rsid w:val="000449E0"/>
    <w:rsid w:val="000459F9"/>
    <w:rsid w:val="00046B00"/>
    <w:rsid w:val="000471C1"/>
    <w:rsid w:val="00047D49"/>
    <w:rsid w:val="00047FA1"/>
    <w:rsid w:val="0005044F"/>
    <w:rsid w:val="00050740"/>
    <w:rsid w:val="00050843"/>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644F"/>
    <w:rsid w:val="000965F2"/>
    <w:rsid w:val="00096C94"/>
    <w:rsid w:val="000A04A7"/>
    <w:rsid w:val="000A1447"/>
    <w:rsid w:val="000A1467"/>
    <w:rsid w:val="000A1757"/>
    <w:rsid w:val="000A2110"/>
    <w:rsid w:val="000A23F1"/>
    <w:rsid w:val="000A36A1"/>
    <w:rsid w:val="000A5A4E"/>
    <w:rsid w:val="000A68EA"/>
    <w:rsid w:val="000A749D"/>
    <w:rsid w:val="000B009E"/>
    <w:rsid w:val="000B084D"/>
    <w:rsid w:val="000B10BD"/>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F16"/>
    <w:rsid w:val="000E40D0"/>
    <w:rsid w:val="000E4108"/>
    <w:rsid w:val="000E4BAF"/>
    <w:rsid w:val="000E4E16"/>
    <w:rsid w:val="000E5B8D"/>
    <w:rsid w:val="000E69A0"/>
    <w:rsid w:val="000E771F"/>
    <w:rsid w:val="000E79A5"/>
    <w:rsid w:val="000E7D81"/>
    <w:rsid w:val="000F015E"/>
    <w:rsid w:val="000F043C"/>
    <w:rsid w:val="000F0BF2"/>
    <w:rsid w:val="000F10BE"/>
    <w:rsid w:val="000F15DE"/>
    <w:rsid w:val="000F21E9"/>
    <w:rsid w:val="000F2332"/>
    <w:rsid w:val="000F3147"/>
    <w:rsid w:val="000F3369"/>
    <w:rsid w:val="000F40E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4AC9"/>
    <w:rsid w:val="00114C30"/>
    <w:rsid w:val="00114C71"/>
    <w:rsid w:val="00115592"/>
    <w:rsid w:val="001159C2"/>
    <w:rsid w:val="00117927"/>
    <w:rsid w:val="00120759"/>
    <w:rsid w:val="0012194D"/>
    <w:rsid w:val="00122E19"/>
    <w:rsid w:val="001231BE"/>
    <w:rsid w:val="0012366E"/>
    <w:rsid w:val="00123855"/>
    <w:rsid w:val="00124F2E"/>
    <w:rsid w:val="00125A48"/>
    <w:rsid w:val="00126487"/>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C66"/>
    <w:rsid w:val="001361CB"/>
    <w:rsid w:val="00136451"/>
    <w:rsid w:val="00137C64"/>
    <w:rsid w:val="00137D45"/>
    <w:rsid w:val="00137E63"/>
    <w:rsid w:val="00140494"/>
    <w:rsid w:val="00140D35"/>
    <w:rsid w:val="00142100"/>
    <w:rsid w:val="0014289B"/>
    <w:rsid w:val="00142AFA"/>
    <w:rsid w:val="00142BC8"/>
    <w:rsid w:val="001431D2"/>
    <w:rsid w:val="001446BC"/>
    <w:rsid w:val="001455F5"/>
    <w:rsid w:val="0014603B"/>
    <w:rsid w:val="0014609C"/>
    <w:rsid w:val="0014657B"/>
    <w:rsid w:val="001468EC"/>
    <w:rsid w:val="00146B0C"/>
    <w:rsid w:val="00147122"/>
    <w:rsid w:val="00147A02"/>
    <w:rsid w:val="00147B7A"/>
    <w:rsid w:val="00147DBA"/>
    <w:rsid w:val="0015018E"/>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B7F"/>
    <w:rsid w:val="00157CDF"/>
    <w:rsid w:val="00160981"/>
    <w:rsid w:val="001609C7"/>
    <w:rsid w:val="00161D22"/>
    <w:rsid w:val="00164285"/>
    <w:rsid w:val="0016460D"/>
    <w:rsid w:val="00164DED"/>
    <w:rsid w:val="00165753"/>
    <w:rsid w:val="00166245"/>
    <w:rsid w:val="00166BBD"/>
    <w:rsid w:val="001671AB"/>
    <w:rsid w:val="00167E24"/>
    <w:rsid w:val="00170963"/>
    <w:rsid w:val="00170D89"/>
    <w:rsid w:val="0017123A"/>
    <w:rsid w:val="00171430"/>
    <w:rsid w:val="00171F38"/>
    <w:rsid w:val="001721A0"/>
    <w:rsid w:val="00172FC5"/>
    <w:rsid w:val="00173833"/>
    <w:rsid w:val="00173E2E"/>
    <w:rsid w:val="00173E74"/>
    <w:rsid w:val="00174AA1"/>
    <w:rsid w:val="0017598E"/>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F0D"/>
    <w:rsid w:val="001921B1"/>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2179"/>
    <w:rsid w:val="001B2F38"/>
    <w:rsid w:val="001B3283"/>
    <w:rsid w:val="001B3E7C"/>
    <w:rsid w:val="001B473D"/>
    <w:rsid w:val="001B4C1A"/>
    <w:rsid w:val="001B563E"/>
    <w:rsid w:val="001B676B"/>
    <w:rsid w:val="001C0A2E"/>
    <w:rsid w:val="001C1592"/>
    <w:rsid w:val="001C1713"/>
    <w:rsid w:val="001C1C1D"/>
    <w:rsid w:val="001C2C1C"/>
    <w:rsid w:val="001C39B9"/>
    <w:rsid w:val="001C3AE9"/>
    <w:rsid w:val="001C3F23"/>
    <w:rsid w:val="001C3FC2"/>
    <w:rsid w:val="001C4517"/>
    <w:rsid w:val="001C6A41"/>
    <w:rsid w:val="001C7002"/>
    <w:rsid w:val="001C70A5"/>
    <w:rsid w:val="001C7350"/>
    <w:rsid w:val="001C7462"/>
    <w:rsid w:val="001C7D14"/>
    <w:rsid w:val="001D0867"/>
    <w:rsid w:val="001D08F0"/>
    <w:rsid w:val="001D090B"/>
    <w:rsid w:val="001D0A41"/>
    <w:rsid w:val="001D0A71"/>
    <w:rsid w:val="001D0BBB"/>
    <w:rsid w:val="001D11BB"/>
    <w:rsid w:val="001D3B50"/>
    <w:rsid w:val="001D3E33"/>
    <w:rsid w:val="001D48A3"/>
    <w:rsid w:val="001D4DEC"/>
    <w:rsid w:val="001D51BE"/>
    <w:rsid w:val="001D661A"/>
    <w:rsid w:val="001D7735"/>
    <w:rsid w:val="001D7AFE"/>
    <w:rsid w:val="001E03A1"/>
    <w:rsid w:val="001E0FA5"/>
    <w:rsid w:val="001E17FD"/>
    <w:rsid w:val="001E18E8"/>
    <w:rsid w:val="001E3144"/>
    <w:rsid w:val="001E57B4"/>
    <w:rsid w:val="001E64C2"/>
    <w:rsid w:val="001E6E14"/>
    <w:rsid w:val="001E7ECD"/>
    <w:rsid w:val="001F0389"/>
    <w:rsid w:val="001F0A3C"/>
    <w:rsid w:val="001F16C8"/>
    <w:rsid w:val="001F1D1A"/>
    <w:rsid w:val="001F2644"/>
    <w:rsid w:val="001F3B1A"/>
    <w:rsid w:val="001F7469"/>
    <w:rsid w:val="001F7E84"/>
    <w:rsid w:val="00200395"/>
    <w:rsid w:val="00200AFA"/>
    <w:rsid w:val="002019EF"/>
    <w:rsid w:val="002037F3"/>
    <w:rsid w:val="002044D7"/>
    <w:rsid w:val="00205363"/>
    <w:rsid w:val="002054A3"/>
    <w:rsid w:val="00205813"/>
    <w:rsid w:val="002059CE"/>
    <w:rsid w:val="00206649"/>
    <w:rsid w:val="002069CC"/>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ADE"/>
    <w:rsid w:val="00223C53"/>
    <w:rsid w:val="002249A9"/>
    <w:rsid w:val="00225625"/>
    <w:rsid w:val="00225BB8"/>
    <w:rsid w:val="0022672C"/>
    <w:rsid w:val="00226AC5"/>
    <w:rsid w:val="00227974"/>
    <w:rsid w:val="00230535"/>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3B26"/>
    <w:rsid w:val="00243D0F"/>
    <w:rsid w:val="00245225"/>
    <w:rsid w:val="002460E0"/>
    <w:rsid w:val="002461C9"/>
    <w:rsid w:val="00246410"/>
    <w:rsid w:val="00246FB9"/>
    <w:rsid w:val="00250098"/>
    <w:rsid w:val="002500A7"/>
    <w:rsid w:val="00251684"/>
    <w:rsid w:val="0025387B"/>
    <w:rsid w:val="00253918"/>
    <w:rsid w:val="00253DB6"/>
    <w:rsid w:val="00253E0E"/>
    <w:rsid w:val="0025511C"/>
    <w:rsid w:val="00256CF4"/>
    <w:rsid w:val="00260053"/>
    <w:rsid w:val="00260259"/>
    <w:rsid w:val="00260617"/>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468"/>
    <w:rsid w:val="00274F28"/>
    <w:rsid w:val="0027535A"/>
    <w:rsid w:val="00276196"/>
    <w:rsid w:val="00276932"/>
    <w:rsid w:val="00277CE1"/>
    <w:rsid w:val="0028011B"/>
    <w:rsid w:val="002816A2"/>
    <w:rsid w:val="0028254E"/>
    <w:rsid w:val="0028266F"/>
    <w:rsid w:val="0028569D"/>
    <w:rsid w:val="00285911"/>
    <w:rsid w:val="00285961"/>
    <w:rsid w:val="0028629C"/>
    <w:rsid w:val="00286812"/>
    <w:rsid w:val="00286B0C"/>
    <w:rsid w:val="00286D96"/>
    <w:rsid w:val="00287F60"/>
    <w:rsid w:val="002912F4"/>
    <w:rsid w:val="0029136C"/>
    <w:rsid w:val="00291900"/>
    <w:rsid w:val="0029242B"/>
    <w:rsid w:val="002928BD"/>
    <w:rsid w:val="0029334B"/>
    <w:rsid w:val="00293A95"/>
    <w:rsid w:val="00293CE4"/>
    <w:rsid w:val="002940EC"/>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73D5"/>
    <w:rsid w:val="002A76B4"/>
    <w:rsid w:val="002B0B8E"/>
    <w:rsid w:val="002B1241"/>
    <w:rsid w:val="002B189C"/>
    <w:rsid w:val="002B195E"/>
    <w:rsid w:val="002B3674"/>
    <w:rsid w:val="002B5715"/>
    <w:rsid w:val="002B5D7F"/>
    <w:rsid w:val="002B5DCB"/>
    <w:rsid w:val="002B5FBD"/>
    <w:rsid w:val="002B6211"/>
    <w:rsid w:val="002B7429"/>
    <w:rsid w:val="002C20D2"/>
    <w:rsid w:val="002C3B65"/>
    <w:rsid w:val="002C4121"/>
    <w:rsid w:val="002C4215"/>
    <w:rsid w:val="002C4B61"/>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75F"/>
    <w:rsid w:val="00301A88"/>
    <w:rsid w:val="00302678"/>
    <w:rsid w:val="00302C64"/>
    <w:rsid w:val="00303DC4"/>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62CF"/>
    <w:rsid w:val="00336DC0"/>
    <w:rsid w:val="00337213"/>
    <w:rsid w:val="003407C4"/>
    <w:rsid w:val="00340E12"/>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17CA"/>
    <w:rsid w:val="00351E6A"/>
    <w:rsid w:val="00352ACF"/>
    <w:rsid w:val="00353A6F"/>
    <w:rsid w:val="00355B21"/>
    <w:rsid w:val="00356405"/>
    <w:rsid w:val="0035645D"/>
    <w:rsid w:val="00356A5C"/>
    <w:rsid w:val="00356A84"/>
    <w:rsid w:val="00356D76"/>
    <w:rsid w:val="00357B76"/>
    <w:rsid w:val="0036006D"/>
    <w:rsid w:val="00360833"/>
    <w:rsid w:val="00360B67"/>
    <w:rsid w:val="00360D32"/>
    <w:rsid w:val="00360F7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5128"/>
    <w:rsid w:val="00375A42"/>
    <w:rsid w:val="00376001"/>
    <w:rsid w:val="00376297"/>
    <w:rsid w:val="00376415"/>
    <w:rsid w:val="00377CD9"/>
    <w:rsid w:val="00377D68"/>
    <w:rsid w:val="00377FBF"/>
    <w:rsid w:val="00380EC5"/>
    <w:rsid w:val="00381DA9"/>
    <w:rsid w:val="00383F76"/>
    <w:rsid w:val="00384118"/>
    <w:rsid w:val="00384B42"/>
    <w:rsid w:val="00385DEC"/>
    <w:rsid w:val="00386C2B"/>
    <w:rsid w:val="003876C9"/>
    <w:rsid w:val="00387EC3"/>
    <w:rsid w:val="00387F57"/>
    <w:rsid w:val="00390EE7"/>
    <w:rsid w:val="003912F1"/>
    <w:rsid w:val="00391DB1"/>
    <w:rsid w:val="00392302"/>
    <w:rsid w:val="00392BC5"/>
    <w:rsid w:val="00392F99"/>
    <w:rsid w:val="003930E9"/>
    <w:rsid w:val="00393C76"/>
    <w:rsid w:val="00393CF8"/>
    <w:rsid w:val="0039413E"/>
    <w:rsid w:val="00394CEA"/>
    <w:rsid w:val="00395B00"/>
    <w:rsid w:val="0039613B"/>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95E"/>
    <w:rsid w:val="003B228F"/>
    <w:rsid w:val="003B2647"/>
    <w:rsid w:val="003B4232"/>
    <w:rsid w:val="003B537B"/>
    <w:rsid w:val="003B56CF"/>
    <w:rsid w:val="003B6365"/>
    <w:rsid w:val="003B65A8"/>
    <w:rsid w:val="003B7F90"/>
    <w:rsid w:val="003C0620"/>
    <w:rsid w:val="003C1169"/>
    <w:rsid w:val="003C1219"/>
    <w:rsid w:val="003C1925"/>
    <w:rsid w:val="003C1DF1"/>
    <w:rsid w:val="003C2082"/>
    <w:rsid w:val="003C2A1A"/>
    <w:rsid w:val="003C2D89"/>
    <w:rsid w:val="003C3025"/>
    <w:rsid w:val="003C30D4"/>
    <w:rsid w:val="003C3380"/>
    <w:rsid w:val="003C3805"/>
    <w:rsid w:val="003C3E0D"/>
    <w:rsid w:val="003C4DB1"/>
    <w:rsid w:val="003C5820"/>
    <w:rsid w:val="003C6490"/>
    <w:rsid w:val="003C6E71"/>
    <w:rsid w:val="003C7759"/>
    <w:rsid w:val="003C79F1"/>
    <w:rsid w:val="003D012A"/>
    <w:rsid w:val="003D0B11"/>
    <w:rsid w:val="003D0E30"/>
    <w:rsid w:val="003D18AF"/>
    <w:rsid w:val="003D2F28"/>
    <w:rsid w:val="003D4293"/>
    <w:rsid w:val="003D4C14"/>
    <w:rsid w:val="003D50E4"/>
    <w:rsid w:val="003D67A3"/>
    <w:rsid w:val="003D6D90"/>
    <w:rsid w:val="003D76A6"/>
    <w:rsid w:val="003D7BFA"/>
    <w:rsid w:val="003E0450"/>
    <w:rsid w:val="003E176C"/>
    <w:rsid w:val="003E194E"/>
    <w:rsid w:val="003E213A"/>
    <w:rsid w:val="003E47E9"/>
    <w:rsid w:val="003E4A10"/>
    <w:rsid w:val="003E5C51"/>
    <w:rsid w:val="003E6AEE"/>
    <w:rsid w:val="003E7836"/>
    <w:rsid w:val="003E7C79"/>
    <w:rsid w:val="003F0EF3"/>
    <w:rsid w:val="003F1AEF"/>
    <w:rsid w:val="003F1C57"/>
    <w:rsid w:val="003F1F2C"/>
    <w:rsid w:val="003F22E5"/>
    <w:rsid w:val="003F28A4"/>
    <w:rsid w:val="003F3179"/>
    <w:rsid w:val="003F383D"/>
    <w:rsid w:val="003F4569"/>
    <w:rsid w:val="003F4828"/>
    <w:rsid w:val="003F507D"/>
    <w:rsid w:val="003F6473"/>
    <w:rsid w:val="003F6594"/>
    <w:rsid w:val="003F7240"/>
    <w:rsid w:val="004005C4"/>
    <w:rsid w:val="004006D1"/>
    <w:rsid w:val="00401097"/>
    <w:rsid w:val="004013FA"/>
    <w:rsid w:val="00402077"/>
    <w:rsid w:val="0040222F"/>
    <w:rsid w:val="004033C4"/>
    <w:rsid w:val="00403742"/>
    <w:rsid w:val="00403F36"/>
    <w:rsid w:val="004043F8"/>
    <w:rsid w:val="004045B8"/>
    <w:rsid w:val="00406563"/>
    <w:rsid w:val="0040705C"/>
    <w:rsid w:val="00407B23"/>
    <w:rsid w:val="00407CA8"/>
    <w:rsid w:val="004100CD"/>
    <w:rsid w:val="004106BD"/>
    <w:rsid w:val="00410908"/>
    <w:rsid w:val="00411C21"/>
    <w:rsid w:val="00412778"/>
    <w:rsid w:val="004128E6"/>
    <w:rsid w:val="004129BA"/>
    <w:rsid w:val="00412E1F"/>
    <w:rsid w:val="004135C4"/>
    <w:rsid w:val="00413F23"/>
    <w:rsid w:val="00414577"/>
    <w:rsid w:val="00414F75"/>
    <w:rsid w:val="004158F7"/>
    <w:rsid w:val="00415F8F"/>
    <w:rsid w:val="004169CA"/>
    <w:rsid w:val="0041717F"/>
    <w:rsid w:val="00417297"/>
    <w:rsid w:val="004174C8"/>
    <w:rsid w:val="00420909"/>
    <w:rsid w:val="00420AD1"/>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26E0"/>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41C8"/>
    <w:rsid w:val="00444453"/>
    <w:rsid w:val="00444C2D"/>
    <w:rsid w:val="00445530"/>
    <w:rsid w:val="00445653"/>
    <w:rsid w:val="00446326"/>
    <w:rsid w:val="004467A6"/>
    <w:rsid w:val="00446D16"/>
    <w:rsid w:val="00446FE7"/>
    <w:rsid w:val="00450306"/>
    <w:rsid w:val="00450743"/>
    <w:rsid w:val="004507E2"/>
    <w:rsid w:val="00451A20"/>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D96"/>
    <w:rsid w:val="0046302F"/>
    <w:rsid w:val="00463445"/>
    <w:rsid w:val="004639C6"/>
    <w:rsid w:val="00463A86"/>
    <w:rsid w:val="00464491"/>
    <w:rsid w:val="00464E0B"/>
    <w:rsid w:val="0046619B"/>
    <w:rsid w:val="00466996"/>
    <w:rsid w:val="00467D67"/>
    <w:rsid w:val="004705F1"/>
    <w:rsid w:val="004706DE"/>
    <w:rsid w:val="00470D76"/>
    <w:rsid w:val="00472A66"/>
    <w:rsid w:val="00472C97"/>
    <w:rsid w:val="00473636"/>
    <w:rsid w:val="00474A2E"/>
    <w:rsid w:val="0047656B"/>
    <w:rsid w:val="00476FE3"/>
    <w:rsid w:val="004771F8"/>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6F1"/>
    <w:rsid w:val="00493883"/>
    <w:rsid w:val="00493906"/>
    <w:rsid w:val="00493CC3"/>
    <w:rsid w:val="004940BC"/>
    <w:rsid w:val="00494214"/>
    <w:rsid w:val="00494941"/>
    <w:rsid w:val="00494A0F"/>
    <w:rsid w:val="00494FB0"/>
    <w:rsid w:val="00495943"/>
    <w:rsid w:val="00495A81"/>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CAA"/>
    <w:rsid w:val="004A5D98"/>
    <w:rsid w:val="004A792E"/>
    <w:rsid w:val="004B0090"/>
    <w:rsid w:val="004B0EC5"/>
    <w:rsid w:val="004B2594"/>
    <w:rsid w:val="004B29DD"/>
    <w:rsid w:val="004B3073"/>
    <w:rsid w:val="004B3761"/>
    <w:rsid w:val="004B3D6E"/>
    <w:rsid w:val="004B3D8D"/>
    <w:rsid w:val="004B45F8"/>
    <w:rsid w:val="004B48F7"/>
    <w:rsid w:val="004B54DD"/>
    <w:rsid w:val="004B59EE"/>
    <w:rsid w:val="004B5F0B"/>
    <w:rsid w:val="004B7EC3"/>
    <w:rsid w:val="004B7F0D"/>
    <w:rsid w:val="004C0BD6"/>
    <w:rsid w:val="004C17AD"/>
    <w:rsid w:val="004C3943"/>
    <w:rsid w:val="004C41B9"/>
    <w:rsid w:val="004C46D3"/>
    <w:rsid w:val="004C4911"/>
    <w:rsid w:val="004C4E9C"/>
    <w:rsid w:val="004C4F21"/>
    <w:rsid w:val="004C5F27"/>
    <w:rsid w:val="004C6484"/>
    <w:rsid w:val="004C6B4C"/>
    <w:rsid w:val="004C7BB5"/>
    <w:rsid w:val="004C7EC2"/>
    <w:rsid w:val="004D17ED"/>
    <w:rsid w:val="004D2000"/>
    <w:rsid w:val="004D275F"/>
    <w:rsid w:val="004D2946"/>
    <w:rsid w:val="004D2987"/>
    <w:rsid w:val="004D3294"/>
    <w:rsid w:val="004D374C"/>
    <w:rsid w:val="004D3880"/>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831"/>
    <w:rsid w:val="005353A7"/>
    <w:rsid w:val="00535D99"/>
    <w:rsid w:val="00536128"/>
    <w:rsid w:val="005372F5"/>
    <w:rsid w:val="00540EC5"/>
    <w:rsid w:val="00541235"/>
    <w:rsid w:val="005413B1"/>
    <w:rsid w:val="00541DA7"/>
    <w:rsid w:val="00543194"/>
    <w:rsid w:val="0054391C"/>
    <w:rsid w:val="00544275"/>
    <w:rsid w:val="005447A5"/>
    <w:rsid w:val="00544CC5"/>
    <w:rsid w:val="00545331"/>
    <w:rsid w:val="005473CC"/>
    <w:rsid w:val="00547418"/>
    <w:rsid w:val="00547B1A"/>
    <w:rsid w:val="00547FD3"/>
    <w:rsid w:val="00550A03"/>
    <w:rsid w:val="00551C65"/>
    <w:rsid w:val="0055258E"/>
    <w:rsid w:val="0055262F"/>
    <w:rsid w:val="005527B1"/>
    <w:rsid w:val="005527D7"/>
    <w:rsid w:val="00553978"/>
    <w:rsid w:val="00554433"/>
    <w:rsid w:val="005556E5"/>
    <w:rsid w:val="0055574C"/>
    <w:rsid w:val="0055599E"/>
    <w:rsid w:val="00555FDD"/>
    <w:rsid w:val="005565B5"/>
    <w:rsid w:val="00556813"/>
    <w:rsid w:val="00556CA4"/>
    <w:rsid w:val="00556CC1"/>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1120"/>
    <w:rsid w:val="005927C5"/>
    <w:rsid w:val="00593054"/>
    <w:rsid w:val="00593EFC"/>
    <w:rsid w:val="00594A85"/>
    <w:rsid w:val="00594C38"/>
    <w:rsid w:val="00595065"/>
    <w:rsid w:val="005956F8"/>
    <w:rsid w:val="00596AE6"/>
    <w:rsid w:val="00596BBE"/>
    <w:rsid w:val="0059733A"/>
    <w:rsid w:val="005978B5"/>
    <w:rsid w:val="005A0122"/>
    <w:rsid w:val="005A031D"/>
    <w:rsid w:val="005A05F0"/>
    <w:rsid w:val="005A05FE"/>
    <w:rsid w:val="005A0801"/>
    <w:rsid w:val="005A1863"/>
    <w:rsid w:val="005A1C81"/>
    <w:rsid w:val="005A2AF0"/>
    <w:rsid w:val="005A2FEA"/>
    <w:rsid w:val="005A3969"/>
    <w:rsid w:val="005A3B13"/>
    <w:rsid w:val="005A417F"/>
    <w:rsid w:val="005A4E7E"/>
    <w:rsid w:val="005A4FF3"/>
    <w:rsid w:val="005A5FAD"/>
    <w:rsid w:val="005A600C"/>
    <w:rsid w:val="005A602C"/>
    <w:rsid w:val="005A6F34"/>
    <w:rsid w:val="005A7E5F"/>
    <w:rsid w:val="005B070E"/>
    <w:rsid w:val="005B11CB"/>
    <w:rsid w:val="005B1D55"/>
    <w:rsid w:val="005B3013"/>
    <w:rsid w:val="005B3DA5"/>
    <w:rsid w:val="005B5857"/>
    <w:rsid w:val="005B5B30"/>
    <w:rsid w:val="005B68E2"/>
    <w:rsid w:val="005B7B8F"/>
    <w:rsid w:val="005C1461"/>
    <w:rsid w:val="005C19E1"/>
    <w:rsid w:val="005C2A1D"/>
    <w:rsid w:val="005C36FF"/>
    <w:rsid w:val="005C3CA1"/>
    <w:rsid w:val="005C3E8D"/>
    <w:rsid w:val="005C41F8"/>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62C4"/>
    <w:rsid w:val="005D7200"/>
    <w:rsid w:val="005E0C86"/>
    <w:rsid w:val="005E0D13"/>
    <w:rsid w:val="005E0DE9"/>
    <w:rsid w:val="005E1E27"/>
    <w:rsid w:val="005E20DC"/>
    <w:rsid w:val="005E2102"/>
    <w:rsid w:val="005E22CC"/>
    <w:rsid w:val="005E3DE5"/>
    <w:rsid w:val="005E4A4A"/>
    <w:rsid w:val="005E5D17"/>
    <w:rsid w:val="005E6019"/>
    <w:rsid w:val="005E6134"/>
    <w:rsid w:val="005E6E65"/>
    <w:rsid w:val="005E75D1"/>
    <w:rsid w:val="005E7FB4"/>
    <w:rsid w:val="005F0419"/>
    <w:rsid w:val="005F0442"/>
    <w:rsid w:val="005F06E2"/>
    <w:rsid w:val="005F0D30"/>
    <w:rsid w:val="005F1209"/>
    <w:rsid w:val="005F1A39"/>
    <w:rsid w:val="005F21EB"/>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F21"/>
    <w:rsid w:val="00602318"/>
    <w:rsid w:val="006028F8"/>
    <w:rsid w:val="00602AE7"/>
    <w:rsid w:val="00602CE4"/>
    <w:rsid w:val="00602EF0"/>
    <w:rsid w:val="0060367D"/>
    <w:rsid w:val="006037F6"/>
    <w:rsid w:val="006057DA"/>
    <w:rsid w:val="006058E3"/>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BA1"/>
    <w:rsid w:val="00622F9A"/>
    <w:rsid w:val="006236BF"/>
    <w:rsid w:val="006237EE"/>
    <w:rsid w:val="006240E5"/>
    <w:rsid w:val="00624F78"/>
    <w:rsid w:val="006261F9"/>
    <w:rsid w:val="00626CC6"/>
    <w:rsid w:val="00627613"/>
    <w:rsid w:val="00627A0E"/>
    <w:rsid w:val="00627FDD"/>
    <w:rsid w:val="006301E3"/>
    <w:rsid w:val="00630443"/>
    <w:rsid w:val="00630657"/>
    <w:rsid w:val="0063089D"/>
    <w:rsid w:val="006314EA"/>
    <w:rsid w:val="00631CA2"/>
    <w:rsid w:val="00631DFF"/>
    <w:rsid w:val="00632252"/>
    <w:rsid w:val="00632B15"/>
    <w:rsid w:val="006342D7"/>
    <w:rsid w:val="006350AB"/>
    <w:rsid w:val="0063587D"/>
    <w:rsid w:val="00635983"/>
    <w:rsid w:val="00635A58"/>
    <w:rsid w:val="00635BA0"/>
    <w:rsid w:val="00636BCF"/>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815"/>
    <w:rsid w:val="006668A4"/>
    <w:rsid w:val="0066740E"/>
    <w:rsid w:val="00667E76"/>
    <w:rsid w:val="00670289"/>
    <w:rsid w:val="006707D9"/>
    <w:rsid w:val="00670D56"/>
    <w:rsid w:val="00671E18"/>
    <w:rsid w:val="0067344C"/>
    <w:rsid w:val="00673E1C"/>
    <w:rsid w:val="006741AF"/>
    <w:rsid w:val="006744F6"/>
    <w:rsid w:val="00674715"/>
    <w:rsid w:val="00674900"/>
    <w:rsid w:val="00674C0D"/>
    <w:rsid w:val="00675A64"/>
    <w:rsid w:val="006762E2"/>
    <w:rsid w:val="006765F0"/>
    <w:rsid w:val="006774A8"/>
    <w:rsid w:val="00677C39"/>
    <w:rsid w:val="006806CE"/>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31DD"/>
    <w:rsid w:val="006A3298"/>
    <w:rsid w:val="006A34F2"/>
    <w:rsid w:val="006A3903"/>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DCD"/>
    <w:rsid w:val="006B3D5B"/>
    <w:rsid w:val="006B4445"/>
    <w:rsid w:val="006B4656"/>
    <w:rsid w:val="006B5626"/>
    <w:rsid w:val="006B6095"/>
    <w:rsid w:val="006B61BC"/>
    <w:rsid w:val="006B6523"/>
    <w:rsid w:val="006B6C1C"/>
    <w:rsid w:val="006B7FA8"/>
    <w:rsid w:val="006C0484"/>
    <w:rsid w:val="006C051D"/>
    <w:rsid w:val="006C0B7C"/>
    <w:rsid w:val="006C11A6"/>
    <w:rsid w:val="006C2176"/>
    <w:rsid w:val="006C27D4"/>
    <w:rsid w:val="006C2FA7"/>
    <w:rsid w:val="006C3870"/>
    <w:rsid w:val="006C3ABC"/>
    <w:rsid w:val="006C4145"/>
    <w:rsid w:val="006C44A4"/>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72AD"/>
    <w:rsid w:val="006E04DC"/>
    <w:rsid w:val="006E0C06"/>
    <w:rsid w:val="006E0D95"/>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382C"/>
    <w:rsid w:val="0070391E"/>
    <w:rsid w:val="007040C5"/>
    <w:rsid w:val="00704A78"/>
    <w:rsid w:val="00704BDF"/>
    <w:rsid w:val="00705037"/>
    <w:rsid w:val="0070505E"/>
    <w:rsid w:val="00705D3C"/>
    <w:rsid w:val="00706D96"/>
    <w:rsid w:val="00707B55"/>
    <w:rsid w:val="007104D5"/>
    <w:rsid w:val="007129BE"/>
    <w:rsid w:val="00712F5D"/>
    <w:rsid w:val="00713CFA"/>
    <w:rsid w:val="00713E36"/>
    <w:rsid w:val="0071421A"/>
    <w:rsid w:val="0071430D"/>
    <w:rsid w:val="00714480"/>
    <w:rsid w:val="00714DA6"/>
    <w:rsid w:val="00714E2B"/>
    <w:rsid w:val="00715204"/>
    <w:rsid w:val="0071553A"/>
    <w:rsid w:val="007209EE"/>
    <w:rsid w:val="00720F98"/>
    <w:rsid w:val="00721325"/>
    <w:rsid w:val="007214CD"/>
    <w:rsid w:val="00721BE6"/>
    <w:rsid w:val="007223E6"/>
    <w:rsid w:val="00722622"/>
    <w:rsid w:val="00722E0F"/>
    <w:rsid w:val="007230C9"/>
    <w:rsid w:val="0072313C"/>
    <w:rsid w:val="007234C5"/>
    <w:rsid w:val="007238B7"/>
    <w:rsid w:val="00723F31"/>
    <w:rsid w:val="00724A29"/>
    <w:rsid w:val="00724B70"/>
    <w:rsid w:val="00725CD9"/>
    <w:rsid w:val="007268A3"/>
    <w:rsid w:val="00726C68"/>
    <w:rsid w:val="00727E3F"/>
    <w:rsid w:val="00730B05"/>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715"/>
    <w:rsid w:val="00737462"/>
    <w:rsid w:val="00737D2B"/>
    <w:rsid w:val="0074174A"/>
    <w:rsid w:val="00741ABC"/>
    <w:rsid w:val="00742027"/>
    <w:rsid w:val="00743ACE"/>
    <w:rsid w:val="0074402B"/>
    <w:rsid w:val="007458A6"/>
    <w:rsid w:val="007464FB"/>
    <w:rsid w:val="00747048"/>
    <w:rsid w:val="00747179"/>
    <w:rsid w:val="00747C9B"/>
    <w:rsid w:val="00750785"/>
    <w:rsid w:val="00751801"/>
    <w:rsid w:val="00751C41"/>
    <w:rsid w:val="00751E6A"/>
    <w:rsid w:val="007527B4"/>
    <w:rsid w:val="00752AE2"/>
    <w:rsid w:val="00752AF6"/>
    <w:rsid w:val="00752F5C"/>
    <w:rsid w:val="007531CF"/>
    <w:rsid w:val="00753AAE"/>
    <w:rsid w:val="00753C45"/>
    <w:rsid w:val="007541ED"/>
    <w:rsid w:val="00754740"/>
    <w:rsid w:val="00754EAC"/>
    <w:rsid w:val="0075530F"/>
    <w:rsid w:val="00755535"/>
    <w:rsid w:val="00755654"/>
    <w:rsid w:val="00755CCB"/>
    <w:rsid w:val="00756407"/>
    <w:rsid w:val="00756D16"/>
    <w:rsid w:val="00757B8E"/>
    <w:rsid w:val="007601AC"/>
    <w:rsid w:val="00760516"/>
    <w:rsid w:val="0076094D"/>
    <w:rsid w:val="00761411"/>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103F"/>
    <w:rsid w:val="00771565"/>
    <w:rsid w:val="00771C71"/>
    <w:rsid w:val="00772AA6"/>
    <w:rsid w:val="007732E0"/>
    <w:rsid w:val="007734EA"/>
    <w:rsid w:val="0077448D"/>
    <w:rsid w:val="0077602C"/>
    <w:rsid w:val="007765F2"/>
    <w:rsid w:val="00776622"/>
    <w:rsid w:val="00776D9E"/>
    <w:rsid w:val="007771AB"/>
    <w:rsid w:val="00777828"/>
    <w:rsid w:val="00777E98"/>
    <w:rsid w:val="00781732"/>
    <w:rsid w:val="00781940"/>
    <w:rsid w:val="00781ED8"/>
    <w:rsid w:val="00782557"/>
    <w:rsid w:val="007827E1"/>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7A90"/>
    <w:rsid w:val="007D0371"/>
    <w:rsid w:val="007D0945"/>
    <w:rsid w:val="007D15C4"/>
    <w:rsid w:val="007D2783"/>
    <w:rsid w:val="007D29CA"/>
    <w:rsid w:val="007D2DF0"/>
    <w:rsid w:val="007D44D5"/>
    <w:rsid w:val="007D5959"/>
    <w:rsid w:val="007D6EBF"/>
    <w:rsid w:val="007D7240"/>
    <w:rsid w:val="007E01BF"/>
    <w:rsid w:val="007E1468"/>
    <w:rsid w:val="007E1DD8"/>
    <w:rsid w:val="007E2385"/>
    <w:rsid w:val="007E25BC"/>
    <w:rsid w:val="007E2A90"/>
    <w:rsid w:val="007E2F65"/>
    <w:rsid w:val="007E3C6D"/>
    <w:rsid w:val="007E3CCC"/>
    <w:rsid w:val="007E4503"/>
    <w:rsid w:val="007E52F0"/>
    <w:rsid w:val="007E574A"/>
    <w:rsid w:val="007E69BE"/>
    <w:rsid w:val="007E6DDA"/>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E43"/>
    <w:rsid w:val="00800041"/>
    <w:rsid w:val="0080008F"/>
    <w:rsid w:val="00800BA3"/>
    <w:rsid w:val="00801619"/>
    <w:rsid w:val="008023E8"/>
    <w:rsid w:val="00802A8C"/>
    <w:rsid w:val="00802DAA"/>
    <w:rsid w:val="00803749"/>
    <w:rsid w:val="008039B9"/>
    <w:rsid w:val="00803C24"/>
    <w:rsid w:val="00804261"/>
    <w:rsid w:val="008045D8"/>
    <w:rsid w:val="008060FE"/>
    <w:rsid w:val="0080696C"/>
    <w:rsid w:val="008074EE"/>
    <w:rsid w:val="00807F63"/>
    <w:rsid w:val="00811BCE"/>
    <w:rsid w:val="0081230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59EC"/>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E1D"/>
    <w:rsid w:val="008510DB"/>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758F"/>
    <w:rsid w:val="00867A19"/>
    <w:rsid w:val="00870347"/>
    <w:rsid w:val="008721BF"/>
    <w:rsid w:val="00873DDB"/>
    <w:rsid w:val="00874059"/>
    <w:rsid w:val="008742AF"/>
    <w:rsid w:val="0087475A"/>
    <w:rsid w:val="00874ACA"/>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F79"/>
    <w:rsid w:val="0088600E"/>
    <w:rsid w:val="008868C6"/>
    <w:rsid w:val="0088733F"/>
    <w:rsid w:val="008918BB"/>
    <w:rsid w:val="008918E2"/>
    <w:rsid w:val="008920D5"/>
    <w:rsid w:val="008921E3"/>
    <w:rsid w:val="0089281F"/>
    <w:rsid w:val="0089325E"/>
    <w:rsid w:val="0089361D"/>
    <w:rsid w:val="00893878"/>
    <w:rsid w:val="00893D03"/>
    <w:rsid w:val="008947A1"/>
    <w:rsid w:val="00895C43"/>
    <w:rsid w:val="00895CB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B02FF"/>
    <w:rsid w:val="008B2396"/>
    <w:rsid w:val="008B3A1A"/>
    <w:rsid w:val="008B3EFD"/>
    <w:rsid w:val="008B4EC3"/>
    <w:rsid w:val="008B5F77"/>
    <w:rsid w:val="008B738E"/>
    <w:rsid w:val="008C041F"/>
    <w:rsid w:val="008C19B4"/>
    <w:rsid w:val="008C2B80"/>
    <w:rsid w:val="008C2EEF"/>
    <w:rsid w:val="008C307D"/>
    <w:rsid w:val="008C3D3F"/>
    <w:rsid w:val="008C670B"/>
    <w:rsid w:val="008C68B3"/>
    <w:rsid w:val="008C6E7B"/>
    <w:rsid w:val="008C6EBD"/>
    <w:rsid w:val="008C7132"/>
    <w:rsid w:val="008D0B01"/>
    <w:rsid w:val="008D1203"/>
    <w:rsid w:val="008D1CF2"/>
    <w:rsid w:val="008D1F3A"/>
    <w:rsid w:val="008D2A6A"/>
    <w:rsid w:val="008D3010"/>
    <w:rsid w:val="008D37C2"/>
    <w:rsid w:val="008D3817"/>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F0E29"/>
    <w:rsid w:val="008F2B4C"/>
    <w:rsid w:val="008F3033"/>
    <w:rsid w:val="008F4311"/>
    <w:rsid w:val="008F48B8"/>
    <w:rsid w:val="008F49A5"/>
    <w:rsid w:val="008F597D"/>
    <w:rsid w:val="008F5A30"/>
    <w:rsid w:val="008F5AFE"/>
    <w:rsid w:val="008F748A"/>
    <w:rsid w:val="008F796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6EC"/>
    <w:rsid w:val="00906848"/>
    <w:rsid w:val="00906AD7"/>
    <w:rsid w:val="00910F4C"/>
    <w:rsid w:val="0091112B"/>
    <w:rsid w:val="0091151A"/>
    <w:rsid w:val="0091153D"/>
    <w:rsid w:val="0091215C"/>
    <w:rsid w:val="00912191"/>
    <w:rsid w:val="009122BE"/>
    <w:rsid w:val="00912D9B"/>
    <w:rsid w:val="009138CF"/>
    <w:rsid w:val="009139D7"/>
    <w:rsid w:val="00914674"/>
    <w:rsid w:val="009149A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B97"/>
    <w:rsid w:val="00924E6D"/>
    <w:rsid w:val="009250BB"/>
    <w:rsid w:val="009253B5"/>
    <w:rsid w:val="0092630A"/>
    <w:rsid w:val="009265ED"/>
    <w:rsid w:val="009267E5"/>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F3C"/>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835"/>
    <w:rsid w:val="009605B4"/>
    <w:rsid w:val="00960778"/>
    <w:rsid w:val="00961234"/>
    <w:rsid w:val="00962A0D"/>
    <w:rsid w:val="00964294"/>
    <w:rsid w:val="009649D7"/>
    <w:rsid w:val="009653C3"/>
    <w:rsid w:val="0096564D"/>
    <w:rsid w:val="00965756"/>
    <w:rsid w:val="00965FC0"/>
    <w:rsid w:val="009672E2"/>
    <w:rsid w:val="00970AD2"/>
    <w:rsid w:val="00970C9A"/>
    <w:rsid w:val="00970CFD"/>
    <w:rsid w:val="0097111F"/>
    <w:rsid w:val="009711C2"/>
    <w:rsid w:val="009718FA"/>
    <w:rsid w:val="00971BEE"/>
    <w:rsid w:val="00971F51"/>
    <w:rsid w:val="0097243C"/>
    <w:rsid w:val="00972446"/>
    <w:rsid w:val="0097293D"/>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61B"/>
    <w:rsid w:val="009948FB"/>
    <w:rsid w:val="00995A82"/>
    <w:rsid w:val="00997DAE"/>
    <w:rsid w:val="009A15ED"/>
    <w:rsid w:val="009A2BEE"/>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222A"/>
    <w:rsid w:val="009C33DE"/>
    <w:rsid w:val="009C373C"/>
    <w:rsid w:val="009C3CE5"/>
    <w:rsid w:val="009C3F1E"/>
    <w:rsid w:val="009C5395"/>
    <w:rsid w:val="009C5E97"/>
    <w:rsid w:val="009C66B9"/>
    <w:rsid w:val="009C753F"/>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1062"/>
    <w:rsid w:val="009E13BE"/>
    <w:rsid w:val="009E14A9"/>
    <w:rsid w:val="009E1FA0"/>
    <w:rsid w:val="009E2D6D"/>
    <w:rsid w:val="009E3770"/>
    <w:rsid w:val="009E4724"/>
    <w:rsid w:val="009E4A5B"/>
    <w:rsid w:val="009E5026"/>
    <w:rsid w:val="009E5524"/>
    <w:rsid w:val="009E63D2"/>
    <w:rsid w:val="009E6A69"/>
    <w:rsid w:val="009E73F6"/>
    <w:rsid w:val="009F15BB"/>
    <w:rsid w:val="009F1794"/>
    <w:rsid w:val="009F18D4"/>
    <w:rsid w:val="009F2BA8"/>
    <w:rsid w:val="009F2F73"/>
    <w:rsid w:val="009F3379"/>
    <w:rsid w:val="009F363B"/>
    <w:rsid w:val="009F431A"/>
    <w:rsid w:val="009F4583"/>
    <w:rsid w:val="009F47BF"/>
    <w:rsid w:val="009F4F88"/>
    <w:rsid w:val="009F564D"/>
    <w:rsid w:val="009F5A60"/>
    <w:rsid w:val="009F67E7"/>
    <w:rsid w:val="009F6C90"/>
    <w:rsid w:val="009F6E80"/>
    <w:rsid w:val="009F6F62"/>
    <w:rsid w:val="009F7266"/>
    <w:rsid w:val="00A0000C"/>
    <w:rsid w:val="00A007FA"/>
    <w:rsid w:val="00A00A73"/>
    <w:rsid w:val="00A00E23"/>
    <w:rsid w:val="00A01C46"/>
    <w:rsid w:val="00A02BC0"/>
    <w:rsid w:val="00A02CBC"/>
    <w:rsid w:val="00A02D49"/>
    <w:rsid w:val="00A0346A"/>
    <w:rsid w:val="00A03474"/>
    <w:rsid w:val="00A03E9D"/>
    <w:rsid w:val="00A03FC9"/>
    <w:rsid w:val="00A05498"/>
    <w:rsid w:val="00A05634"/>
    <w:rsid w:val="00A060F1"/>
    <w:rsid w:val="00A0766F"/>
    <w:rsid w:val="00A07703"/>
    <w:rsid w:val="00A10323"/>
    <w:rsid w:val="00A1046A"/>
    <w:rsid w:val="00A10818"/>
    <w:rsid w:val="00A117EE"/>
    <w:rsid w:val="00A1266E"/>
    <w:rsid w:val="00A12916"/>
    <w:rsid w:val="00A13A9E"/>
    <w:rsid w:val="00A13E3A"/>
    <w:rsid w:val="00A14CC1"/>
    <w:rsid w:val="00A14E30"/>
    <w:rsid w:val="00A15C59"/>
    <w:rsid w:val="00A162EB"/>
    <w:rsid w:val="00A166ED"/>
    <w:rsid w:val="00A16A59"/>
    <w:rsid w:val="00A20263"/>
    <w:rsid w:val="00A2147A"/>
    <w:rsid w:val="00A22075"/>
    <w:rsid w:val="00A22479"/>
    <w:rsid w:val="00A2274D"/>
    <w:rsid w:val="00A2294A"/>
    <w:rsid w:val="00A22AA4"/>
    <w:rsid w:val="00A2308D"/>
    <w:rsid w:val="00A2311C"/>
    <w:rsid w:val="00A2342D"/>
    <w:rsid w:val="00A23CC6"/>
    <w:rsid w:val="00A24428"/>
    <w:rsid w:val="00A2472B"/>
    <w:rsid w:val="00A249DF"/>
    <w:rsid w:val="00A264EC"/>
    <w:rsid w:val="00A2695B"/>
    <w:rsid w:val="00A27907"/>
    <w:rsid w:val="00A27CA5"/>
    <w:rsid w:val="00A300E5"/>
    <w:rsid w:val="00A305CE"/>
    <w:rsid w:val="00A3070C"/>
    <w:rsid w:val="00A30B80"/>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545F"/>
    <w:rsid w:val="00A46DD3"/>
    <w:rsid w:val="00A47E36"/>
    <w:rsid w:val="00A47E60"/>
    <w:rsid w:val="00A47EE4"/>
    <w:rsid w:val="00A500D4"/>
    <w:rsid w:val="00A5091F"/>
    <w:rsid w:val="00A51EF1"/>
    <w:rsid w:val="00A5287F"/>
    <w:rsid w:val="00A52CF7"/>
    <w:rsid w:val="00A52D79"/>
    <w:rsid w:val="00A53C0E"/>
    <w:rsid w:val="00A54406"/>
    <w:rsid w:val="00A547B4"/>
    <w:rsid w:val="00A5496E"/>
    <w:rsid w:val="00A54F3D"/>
    <w:rsid w:val="00A557BC"/>
    <w:rsid w:val="00A5642E"/>
    <w:rsid w:val="00A564FF"/>
    <w:rsid w:val="00A56F73"/>
    <w:rsid w:val="00A570B5"/>
    <w:rsid w:val="00A60161"/>
    <w:rsid w:val="00A612DE"/>
    <w:rsid w:val="00A623F5"/>
    <w:rsid w:val="00A627BA"/>
    <w:rsid w:val="00A631A0"/>
    <w:rsid w:val="00A63C39"/>
    <w:rsid w:val="00A63E4B"/>
    <w:rsid w:val="00A64D34"/>
    <w:rsid w:val="00A659BB"/>
    <w:rsid w:val="00A65B59"/>
    <w:rsid w:val="00A660D3"/>
    <w:rsid w:val="00A66391"/>
    <w:rsid w:val="00A67746"/>
    <w:rsid w:val="00A67875"/>
    <w:rsid w:val="00A67D8F"/>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778"/>
    <w:rsid w:val="00A80A84"/>
    <w:rsid w:val="00A812EE"/>
    <w:rsid w:val="00A821CE"/>
    <w:rsid w:val="00A82238"/>
    <w:rsid w:val="00A85165"/>
    <w:rsid w:val="00A856D4"/>
    <w:rsid w:val="00A860EF"/>
    <w:rsid w:val="00A8682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521B"/>
    <w:rsid w:val="00A9641F"/>
    <w:rsid w:val="00A964A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2DCD"/>
    <w:rsid w:val="00AB4448"/>
    <w:rsid w:val="00AB4D8D"/>
    <w:rsid w:val="00AB5275"/>
    <w:rsid w:val="00AB5A80"/>
    <w:rsid w:val="00AB6466"/>
    <w:rsid w:val="00AB65C8"/>
    <w:rsid w:val="00AB6CAD"/>
    <w:rsid w:val="00AB6CB4"/>
    <w:rsid w:val="00AC06C3"/>
    <w:rsid w:val="00AC06E3"/>
    <w:rsid w:val="00AC0D13"/>
    <w:rsid w:val="00AC1F3B"/>
    <w:rsid w:val="00AC2885"/>
    <w:rsid w:val="00AC3840"/>
    <w:rsid w:val="00AC3B7B"/>
    <w:rsid w:val="00AC3F94"/>
    <w:rsid w:val="00AC5226"/>
    <w:rsid w:val="00AC55D2"/>
    <w:rsid w:val="00AC58B5"/>
    <w:rsid w:val="00AC5F6E"/>
    <w:rsid w:val="00AC6255"/>
    <w:rsid w:val="00AC6388"/>
    <w:rsid w:val="00AC6A8D"/>
    <w:rsid w:val="00AC7336"/>
    <w:rsid w:val="00AC7E69"/>
    <w:rsid w:val="00AD0042"/>
    <w:rsid w:val="00AD0BE2"/>
    <w:rsid w:val="00AD1855"/>
    <w:rsid w:val="00AD2373"/>
    <w:rsid w:val="00AD267A"/>
    <w:rsid w:val="00AD2D05"/>
    <w:rsid w:val="00AD3CC7"/>
    <w:rsid w:val="00AD3F90"/>
    <w:rsid w:val="00AD50CA"/>
    <w:rsid w:val="00AD52AA"/>
    <w:rsid w:val="00AD5DCB"/>
    <w:rsid w:val="00AD65EA"/>
    <w:rsid w:val="00AD6619"/>
    <w:rsid w:val="00AD7A09"/>
    <w:rsid w:val="00AD7AA9"/>
    <w:rsid w:val="00AD7FA3"/>
    <w:rsid w:val="00AE04B9"/>
    <w:rsid w:val="00AE05D7"/>
    <w:rsid w:val="00AE05D9"/>
    <w:rsid w:val="00AE08CD"/>
    <w:rsid w:val="00AE1A82"/>
    <w:rsid w:val="00AE3363"/>
    <w:rsid w:val="00AE3883"/>
    <w:rsid w:val="00AE43CE"/>
    <w:rsid w:val="00AE4A57"/>
    <w:rsid w:val="00AE53D5"/>
    <w:rsid w:val="00AE5BF3"/>
    <w:rsid w:val="00AE6C10"/>
    <w:rsid w:val="00AF0898"/>
    <w:rsid w:val="00AF0CB4"/>
    <w:rsid w:val="00AF16D7"/>
    <w:rsid w:val="00AF1711"/>
    <w:rsid w:val="00AF1E9C"/>
    <w:rsid w:val="00AF3EDD"/>
    <w:rsid w:val="00AF46B7"/>
    <w:rsid w:val="00AF47CB"/>
    <w:rsid w:val="00AF48A3"/>
    <w:rsid w:val="00AF5498"/>
    <w:rsid w:val="00AF5DBD"/>
    <w:rsid w:val="00AF6184"/>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1DDC"/>
    <w:rsid w:val="00B1351B"/>
    <w:rsid w:val="00B142D4"/>
    <w:rsid w:val="00B16021"/>
    <w:rsid w:val="00B1632C"/>
    <w:rsid w:val="00B16D46"/>
    <w:rsid w:val="00B177AE"/>
    <w:rsid w:val="00B20109"/>
    <w:rsid w:val="00B209B8"/>
    <w:rsid w:val="00B2156E"/>
    <w:rsid w:val="00B21D79"/>
    <w:rsid w:val="00B222AE"/>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514B"/>
    <w:rsid w:val="00B35C26"/>
    <w:rsid w:val="00B3692C"/>
    <w:rsid w:val="00B36D2E"/>
    <w:rsid w:val="00B36E05"/>
    <w:rsid w:val="00B401A4"/>
    <w:rsid w:val="00B404B4"/>
    <w:rsid w:val="00B40F90"/>
    <w:rsid w:val="00B41870"/>
    <w:rsid w:val="00B41E92"/>
    <w:rsid w:val="00B41F93"/>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882"/>
    <w:rsid w:val="00B53BA0"/>
    <w:rsid w:val="00B542CB"/>
    <w:rsid w:val="00B54E48"/>
    <w:rsid w:val="00B5539D"/>
    <w:rsid w:val="00B55D84"/>
    <w:rsid w:val="00B56086"/>
    <w:rsid w:val="00B5623E"/>
    <w:rsid w:val="00B56A8B"/>
    <w:rsid w:val="00B56C1E"/>
    <w:rsid w:val="00B57AB4"/>
    <w:rsid w:val="00B6002B"/>
    <w:rsid w:val="00B60030"/>
    <w:rsid w:val="00B60245"/>
    <w:rsid w:val="00B60E37"/>
    <w:rsid w:val="00B6151A"/>
    <w:rsid w:val="00B62189"/>
    <w:rsid w:val="00B6277B"/>
    <w:rsid w:val="00B62938"/>
    <w:rsid w:val="00B62C33"/>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7F5E"/>
    <w:rsid w:val="00B939B8"/>
    <w:rsid w:val="00B9434B"/>
    <w:rsid w:val="00B94C24"/>
    <w:rsid w:val="00B94E00"/>
    <w:rsid w:val="00B9676A"/>
    <w:rsid w:val="00B970A7"/>
    <w:rsid w:val="00B97E7C"/>
    <w:rsid w:val="00BA009E"/>
    <w:rsid w:val="00BA0178"/>
    <w:rsid w:val="00BA1691"/>
    <w:rsid w:val="00BA205D"/>
    <w:rsid w:val="00BA2C9F"/>
    <w:rsid w:val="00BA2CB2"/>
    <w:rsid w:val="00BA2D96"/>
    <w:rsid w:val="00BA3DC6"/>
    <w:rsid w:val="00BA4889"/>
    <w:rsid w:val="00BA4A67"/>
    <w:rsid w:val="00BA62BD"/>
    <w:rsid w:val="00BA6B0C"/>
    <w:rsid w:val="00BA729E"/>
    <w:rsid w:val="00BA75C4"/>
    <w:rsid w:val="00BA77F4"/>
    <w:rsid w:val="00BB0076"/>
    <w:rsid w:val="00BB07E8"/>
    <w:rsid w:val="00BB1B13"/>
    <w:rsid w:val="00BB27DC"/>
    <w:rsid w:val="00BB3710"/>
    <w:rsid w:val="00BB39DA"/>
    <w:rsid w:val="00BB3D49"/>
    <w:rsid w:val="00BB6157"/>
    <w:rsid w:val="00BB646F"/>
    <w:rsid w:val="00BB6636"/>
    <w:rsid w:val="00BB7DD2"/>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3C5"/>
    <w:rsid w:val="00BE1FEA"/>
    <w:rsid w:val="00BE2020"/>
    <w:rsid w:val="00BE2900"/>
    <w:rsid w:val="00BE2A3B"/>
    <w:rsid w:val="00BE321E"/>
    <w:rsid w:val="00BE32E7"/>
    <w:rsid w:val="00BE4763"/>
    <w:rsid w:val="00BE4787"/>
    <w:rsid w:val="00BE4887"/>
    <w:rsid w:val="00BE4DF8"/>
    <w:rsid w:val="00BE654C"/>
    <w:rsid w:val="00BE70E3"/>
    <w:rsid w:val="00BF02A1"/>
    <w:rsid w:val="00BF0E22"/>
    <w:rsid w:val="00BF130F"/>
    <w:rsid w:val="00BF2B56"/>
    <w:rsid w:val="00BF2C0C"/>
    <w:rsid w:val="00BF4308"/>
    <w:rsid w:val="00BF4502"/>
    <w:rsid w:val="00BF4900"/>
    <w:rsid w:val="00BF4DFA"/>
    <w:rsid w:val="00BF5479"/>
    <w:rsid w:val="00BF561B"/>
    <w:rsid w:val="00BF5EBC"/>
    <w:rsid w:val="00BF663D"/>
    <w:rsid w:val="00BF73B6"/>
    <w:rsid w:val="00BF75A4"/>
    <w:rsid w:val="00BF7697"/>
    <w:rsid w:val="00C002FF"/>
    <w:rsid w:val="00C008A1"/>
    <w:rsid w:val="00C00C89"/>
    <w:rsid w:val="00C01297"/>
    <w:rsid w:val="00C021E0"/>
    <w:rsid w:val="00C02B73"/>
    <w:rsid w:val="00C0389B"/>
    <w:rsid w:val="00C051E8"/>
    <w:rsid w:val="00C053AD"/>
    <w:rsid w:val="00C0566E"/>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7C39"/>
    <w:rsid w:val="00C51B8A"/>
    <w:rsid w:val="00C525F6"/>
    <w:rsid w:val="00C52C42"/>
    <w:rsid w:val="00C53570"/>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298E"/>
    <w:rsid w:val="00C634DF"/>
    <w:rsid w:val="00C6350B"/>
    <w:rsid w:val="00C63EB5"/>
    <w:rsid w:val="00C64D3F"/>
    <w:rsid w:val="00C651FB"/>
    <w:rsid w:val="00C658AB"/>
    <w:rsid w:val="00C673B1"/>
    <w:rsid w:val="00C67C4B"/>
    <w:rsid w:val="00C7019E"/>
    <w:rsid w:val="00C703B7"/>
    <w:rsid w:val="00C70762"/>
    <w:rsid w:val="00C70A0D"/>
    <w:rsid w:val="00C70EC0"/>
    <w:rsid w:val="00C7140C"/>
    <w:rsid w:val="00C71F04"/>
    <w:rsid w:val="00C72875"/>
    <w:rsid w:val="00C72B4A"/>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2C2D"/>
    <w:rsid w:val="00C82F34"/>
    <w:rsid w:val="00C833CA"/>
    <w:rsid w:val="00C83918"/>
    <w:rsid w:val="00C8430F"/>
    <w:rsid w:val="00C8455A"/>
    <w:rsid w:val="00C846F4"/>
    <w:rsid w:val="00C84954"/>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401"/>
    <w:rsid w:val="00CA5594"/>
    <w:rsid w:val="00CA55D0"/>
    <w:rsid w:val="00CA7194"/>
    <w:rsid w:val="00CA7AEF"/>
    <w:rsid w:val="00CB01DF"/>
    <w:rsid w:val="00CB023C"/>
    <w:rsid w:val="00CB0453"/>
    <w:rsid w:val="00CB0FB1"/>
    <w:rsid w:val="00CB13AC"/>
    <w:rsid w:val="00CB17C3"/>
    <w:rsid w:val="00CB2417"/>
    <w:rsid w:val="00CB28A5"/>
    <w:rsid w:val="00CB29D8"/>
    <w:rsid w:val="00CB3E7D"/>
    <w:rsid w:val="00CB3EDA"/>
    <w:rsid w:val="00CB46EB"/>
    <w:rsid w:val="00CB5C05"/>
    <w:rsid w:val="00CB634A"/>
    <w:rsid w:val="00CB766F"/>
    <w:rsid w:val="00CB7C2B"/>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B97"/>
    <w:rsid w:val="00CC6D60"/>
    <w:rsid w:val="00CC6E28"/>
    <w:rsid w:val="00CD030E"/>
    <w:rsid w:val="00CD04F3"/>
    <w:rsid w:val="00CD076F"/>
    <w:rsid w:val="00CD0FA2"/>
    <w:rsid w:val="00CD15EF"/>
    <w:rsid w:val="00CD1D5D"/>
    <w:rsid w:val="00CD227A"/>
    <w:rsid w:val="00CD31D4"/>
    <w:rsid w:val="00CD3259"/>
    <w:rsid w:val="00CD3271"/>
    <w:rsid w:val="00CD32DF"/>
    <w:rsid w:val="00CD3D4F"/>
    <w:rsid w:val="00CD419E"/>
    <w:rsid w:val="00CD45C5"/>
    <w:rsid w:val="00CD4824"/>
    <w:rsid w:val="00CD53B6"/>
    <w:rsid w:val="00CD59AA"/>
    <w:rsid w:val="00CD64CA"/>
    <w:rsid w:val="00CD78AC"/>
    <w:rsid w:val="00CD7D86"/>
    <w:rsid w:val="00CE040D"/>
    <w:rsid w:val="00CE0E06"/>
    <w:rsid w:val="00CE132C"/>
    <w:rsid w:val="00CE1B0C"/>
    <w:rsid w:val="00CE308F"/>
    <w:rsid w:val="00CE470D"/>
    <w:rsid w:val="00CE4EBC"/>
    <w:rsid w:val="00CE503C"/>
    <w:rsid w:val="00CE5223"/>
    <w:rsid w:val="00CE5408"/>
    <w:rsid w:val="00CE57DD"/>
    <w:rsid w:val="00CE5EA8"/>
    <w:rsid w:val="00CE634F"/>
    <w:rsid w:val="00CE7088"/>
    <w:rsid w:val="00CE76AD"/>
    <w:rsid w:val="00CE7E29"/>
    <w:rsid w:val="00CF091F"/>
    <w:rsid w:val="00CF0B87"/>
    <w:rsid w:val="00CF116C"/>
    <w:rsid w:val="00CF1B31"/>
    <w:rsid w:val="00CF1C20"/>
    <w:rsid w:val="00CF2081"/>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513A"/>
    <w:rsid w:val="00D25418"/>
    <w:rsid w:val="00D265CD"/>
    <w:rsid w:val="00D2693A"/>
    <w:rsid w:val="00D26AB5"/>
    <w:rsid w:val="00D31189"/>
    <w:rsid w:val="00D311A2"/>
    <w:rsid w:val="00D31C21"/>
    <w:rsid w:val="00D335C2"/>
    <w:rsid w:val="00D34008"/>
    <w:rsid w:val="00D34164"/>
    <w:rsid w:val="00D354F0"/>
    <w:rsid w:val="00D35F45"/>
    <w:rsid w:val="00D36618"/>
    <w:rsid w:val="00D36999"/>
    <w:rsid w:val="00D36B30"/>
    <w:rsid w:val="00D37165"/>
    <w:rsid w:val="00D3742D"/>
    <w:rsid w:val="00D376C8"/>
    <w:rsid w:val="00D4197F"/>
    <w:rsid w:val="00D422F3"/>
    <w:rsid w:val="00D4249F"/>
    <w:rsid w:val="00D43857"/>
    <w:rsid w:val="00D43BDE"/>
    <w:rsid w:val="00D4557E"/>
    <w:rsid w:val="00D45ED1"/>
    <w:rsid w:val="00D460F5"/>
    <w:rsid w:val="00D4667B"/>
    <w:rsid w:val="00D47B83"/>
    <w:rsid w:val="00D5079F"/>
    <w:rsid w:val="00D50C42"/>
    <w:rsid w:val="00D50F01"/>
    <w:rsid w:val="00D51143"/>
    <w:rsid w:val="00D51167"/>
    <w:rsid w:val="00D52285"/>
    <w:rsid w:val="00D52DAE"/>
    <w:rsid w:val="00D535AF"/>
    <w:rsid w:val="00D5366B"/>
    <w:rsid w:val="00D538C0"/>
    <w:rsid w:val="00D53963"/>
    <w:rsid w:val="00D5574B"/>
    <w:rsid w:val="00D55E28"/>
    <w:rsid w:val="00D566A1"/>
    <w:rsid w:val="00D578F0"/>
    <w:rsid w:val="00D60702"/>
    <w:rsid w:val="00D6199E"/>
    <w:rsid w:val="00D6202F"/>
    <w:rsid w:val="00D62264"/>
    <w:rsid w:val="00D62401"/>
    <w:rsid w:val="00D640BE"/>
    <w:rsid w:val="00D64EEC"/>
    <w:rsid w:val="00D651A0"/>
    <w:rsid w:val="00D658F3"/>
    <w:rsid w:val="00D659ED"/>
    <w:rsid w:val="00D66AA6"/>
    <w:rsid w:val="00D66D85"/>
    <w:rsid w:val="00D7098C"/>
    <w:rsid w:val="00D710B0"/>
    <w:rsid w:val="00D7154F"/>
    <w:rsid w:val="00D71868"/>
    <w:rsid w:val="00D728A2"/>
    <w:rsid w:val="00D72C3E"/>
    <w:rsid w:val="00D73360"/>
    <w:rsid w:val="00D741B4"/>
    <w:rsid w:val="00D7533A"/>
    <w:rsid w:val="00D75C6E"/>
    <w:rsid w:val="00D75E62"/>
    <w:rsid w:val="00D76627"/>
    <w:rsid w:val="00D777A7"/>
    <w:rsid w:val="00D779F7"/>
    <w:rsid w:val="00D77CEE"/>
    <w:rsid w:val="00D80533"/>
    <w:rsid w:val="00D833FC"/>
    <w:rsid w:val="00D8438A"/>
    <w:rsid w:val="00D84CC0"/>
    <w:rsid w:val="00D86093"/>
    <w:rsid w:val="00D86DCA"/>
    <w:rsid w:val="00D8707F"/>
    <w:rsid w:val="00D876AB"/>
    <w:rsid w:val="00D87884"/>
    <w:rsid w:val="00D87E7C"/>
    <w:rsid w:val="00D906D4"/>
    <w:rsid w:val="00D9098E"/>
    <w:rsid w:val="00D9286F"/>
    <w:rsid w:val="00D9330A"/>
    <w:rsid w:val="00D93897"/>
    <w:rsid w:val="00D943F5"/>
    <w:rsid w:val="00D94FEC"/>
    <w:rsid w:val="00DA0856"/>
    <w:rsid w:val="00DA0D8B"/>
    <w:rsid w:val="00DA2876"/>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A11"/>
    <w:rsid w:val="00DC2DA0"/>
    <w:rsid w:val="00DC3099"/>
    <w:rsid w:val="00DC455D"/>
    <w:rsid w:val="00DC506A"/>
    <w:rsid w:val="00DC5996"/>
    <w:rsid w:val="00DC6B32"/>
    <w:rsid w:val="00DC6DF4"/>
    <w:rsid w:val="00DC6E1C"/>
    <w:rsid w:val="00DC7254"/>
    <w:rsid w:val="00DC7952"/>
    <w:rsid w:val="00DD1E1B"/>
    <w:rsid w:val="00DD203A"/>
    <w:rsid w:val="00DD21B7"/>
    <w:rsid w:val="00DD38FC"/>
    <w:rsid w:val="00DD3C3F"/>
    <w:rsid w:val="00DD3DC9"/>
    <w:rsid w:val="00DD5451"/>
    <w:rsid w:val="00DD5994"/>
    <w:rsid w:val="00DD5C39"/>
    <w:rsid w:val="00DD612B"/>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4FF"/>
    <w:rsid w:val="00E1695A"/>
    <w:rsid w:val="00E16D70"/>
    <w:rsid w:val="00E16F72"/>
    <w:rsid w:val="00E17357"/>
    <w:rsid w:val="00E17E19"/>
    <w:rsid w:val="00E17EC8"/>
    <w:rsid w:val="00E201EA"/>
    <w:rsid w:val="00E208A5"/>
    <w:rsid w:val="00E212C6"/>
    <w:rsid w:val="00E228F5"/>
    <w:rsid w:val="00E244D3"/>
    <w:rsid w:val="00E24609"/>
    <w:rsid w:val="00E24F1C"/>
    <w:rsid w:val="00E25F99"/>
    <w:rsid w:val="00E2616D"/>
    <w:rsid w:val="00E26E21"/>
    <w:rsid w:val="00E27812"/>
    <w:rsid w:val="00E27A81"/>
    <w:rsid w:val="00E27C3D"/>
    <w:rsid w:val="00E27E52"/>
    <w:rsid w:val="00E27ECA"/>
    <w:rsid w:val="00E305B9"/>
    <w:rsid w:val="00E307CA"/>
    <w:rsid w:val="00E323B0"/>
    <w:rsid w:val="00E34BD8"/>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92F"/>
    <w:rsid w:val="00E47081"/>
    <w:rsid w:val="00E47EF0"/>
    <w:rsid w:val="00E5177B"/>
    <w:rsid w:val="00E51E73"/>
    <w:rsid w:val="00E52C75"/>
    <w:rsid w:val="00E52E87"/>
    <w:rsid w:val="00E53BE9"/>
    <w:rsid w:val="00E53F73"/>
    <w:rsid w:val="00E541FD"/>
    <w:rsid w:val="00E54733"/>
    <w:rsid w:val="00E547D0"/>
    <w:rsid w:val="00E547E9"/>
    <w:rsid w:val="00E55373"/>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3B"/>
    <w:rsid w:val="00E817FE"/>
    <w:rsid w:val="00E81AE1"/>
    <w:rsid w:val="00E8217E"/>
    <w:rsid w:val="00E824BD"/>
    <w:rsid w:val="00E82AC1"/>
    <w:rsid w:val="00E83CF1"/>
    <w:rsid w:val="00E83DFE"/>
    <w:rsid w:val="00E84C8B"/>
    <w:rsid w:val="00E86946"/>
    <w:rsid w:val="00E87A70"/>
    <w:rsid w:val="00E87A7A"/>
    <w:rsid w:val="00E87C39"/>
    <w:rsid w:val="00E90104"/>
    <w:rsid w:val="00E90D28"/>
    <w:rsid w:val="00E90EAA"/>
    <w:rsid w:val="00E913D1"/>
    <w:rsid w:val="00E9163D"/>
    <w:rsid w:val="00E918E2"/>
    <w:rsid w:val="00E92B33"/>
    <w:rsid w:val="00E93C08"/>
    <w:rsid w:val="00E93CD8"/>
    <w:rsid w:val="00E9634A"/>
    <w:rsid w:val="00E96736"/>
    <w:rsid w:val="00E975CB"/>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CD4"/>
    <w:rsid w:val="00ED4CD8"/>
    <w:rsid w:val="00ED6494"/>
    <w:rsid w:val="00ED71F2"/>
    <w:rsid w:val="00ED7656"/>
    <w:rsid w:val="00ED7A6A"/>
    <w:rsid w:val="00EE1DE4"/>
    <w:rsid w:val="00EE234F"/>
    <w:rsid w:val="00EE235B"/>
    <w:rsid w:val="00EE2765"/>
    <w:rsid w:val="00EE295F"/>
    <w:rsid w:val="00EE2A1E"/>
    <w:rsid w:val="00EE2EFE"/>
    <w:rsid w:val="00EE3509"/>
    <w:rsid w:val="00EE363E"/>
    <w:rsid w:val="00EE3901"/>
    <w:rsid w:val="00EE3C32"/>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2007E"/>
    <w:rsid w:val="00F20613"/>
    <w:rsid w:val="00F2196C"/>
    <w:rsid w:val="00F21CF3"/>
    <w:rsid w:val="00F2200E"/>
    <w:rsid w:val="00F22410"/>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70650"/>
    <w:rsid w:val="00F7111C"/>
    <w:rsid w:val="00F718C3"/>
    <w:rsid w:val="00F7196E"/>
    <w:rsid w:val="00F71B83"/>
    <w:rsid w:val="00F730D6"/>
    <w:rsid w:val="00F7336F"/>
    <w:rsid w:val="00F73E04"/>
    <w:rsid w:val="00F73F7B"/>
    <w:rsid w:val="00F7432A"/>
    <w:rsid w:val="00F75A9A"/>
    <w:rsid w:val="00F761E6"/>
    <w:rsid w:val="00F767B2"/>
    <w:rsid w:val="00F76875"/>
    <w:rsid w:val="00F80188"/>
    <w:rsid w:val="00F810B3"/>
    <w:rsid w:val="00F81658"/>
    <w:rsid w:val="00F81E85"/>
    <w:rsid w:val="00F8217E"/>
    <w:rsid w:val="00F837F6"/>
    <w:rsid w:val="00F8464B"/>
    <w:rsid w:val="00F84CC3"/>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EBA"/>
    <w:rsid w:val="00FA5B44"/>
    <w:rsid w:val="00FA677D"/>
    <w:rsid w:val="00FB05C6"/>
    <w:rsid w:val="00FB0A28"/>
    <w:rsid w:val="00FB1388"/>
    <w:rsid w:val="00FB1488"/>
    <w:rsid w:val="00FB193A"/>
    <w:rsid w:val="00FB1B5F"/>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125F"/>
    <w:rsid w:val="00FF1590"/>
    <w:rsid w:val="00FF15E2"/>
    <w:rsid w:val="00FF193E"/>
    <w:rsid w:val="00FF19F0"/>
    <w:rsid w:val="00FF1F33"/>
    <w:rsid w:val="00FF25B5"/>
    <w:rsid w:val="00FF3329"/>
    <w:rsid w:val="00FF5CD7"/>
    <w:rsid w:val="00FF642E"/>
    <w:rsid w:val="00FF65D9"/>
    <w:rsid w:val="00FF66A8"/>
    <w:rsid w:val="00FF6BB4"/>
    <w:rsid w:val="00FF6DC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CD31D4"/>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semiHidden/>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246E6C8A-4E5B-4673-A0EC-CA60C01487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08</TotalTime>
  <Pages>6</Pages>
  <Words>4570</Words>
  <Characters>26054</Characters>
  <Application>Microsoft Office Word</Application>
  <DocSecurity>0</DocSecurity>
  <Lines>217</Lines>
  <Paragraphs>61</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30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1091</cp:revision>
  <cp:lastPrinted>2016-10-24T14:12:00Z</cp:lastPrinted>
  <dcterms:created xsi:type="dcterms:W3CDTF">2016-05-02T15:52:00Z</dcterms:created>
  <dcterms:modified xsi:type="dcterms:W3CDTF">2017-08-02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